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ustomizations.xml" ContentType="application/vnd.ms-word.keyMapCustomization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31A8" w:rsidRDefault="001D4935" w:rsidP="001D4935">
      <w:pPr>
        <w:pStyle w:val="1"/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求两点之间所有路径的算法</w:t>
      </w:r>
    </w:p>
    <w:p w:rsidR="006B0C70" w:rsidRPr="006B0C70" w:rsidRDefault="006B0C70" w:rsidP="006B0C70">
      <w:pPr>
        <w:rPr>
          <w:color w:val="4F81BD" w:themeColor="accent1"/>
        </w:rPr>
      </w:pPr>
      <w:r w:rsidRPr="006B0C70">
        <w:rPr>
          <w:rFonts w:hint="eastAsia"/>
          <w:color w:val="4F81BD" w:themeColor="accent1"/>
        </w:rPr>
        <w:t>作者：</w:t>
      </w:r>
      <w:r w:rsidRPr="006B0C70">
        <w:rPr>
          <w:rFonts w:hint="eastAsia"/>
          <w:color w:val="4F81BD" w:themeColor="accent1"/>
        </w:rPr>
        <w:t xml:space="preserve">finallyly </w:t>
      </w:r>
      <w:r w:rsidRPr="006B0C70">
        <w:rPr>
          <w:rFonts w:hint="eastAsia"/>
          <w:color w:val="4F81BD" w:themeColor="accent1"/>
        </w:rPr>
        <w:t>出处：博客园（如若转载请注明作者和出处）</w:t>
      </w:r>
    </w:p>
    <w:p w:rsidR="00863860" w:rsidRDefault="002810C5" w:rsidP="001D4935">
      <w:pPr>
        <w:pStyle w:val="a3"/>
        <w:ind w:firstLine="420"/>
        <w:rPr>
          <w:rFonts w:hint="eastAsia"/>
        </w:rPr>
      </w:pPr>
      <w:r>
        <w:rPr>
          <w:rFonts w:hint="eastAsia"/>
        </w:rPr>
        <w:t>最近在</w:t>
      </w:r>
      <w:r w:rsidR="001D4935">
        <w:rPr>
          <w:rFonts w:hint="eastAsia"/>
        </w:rPr>
        <w:t>实现一个算法，算法之内有一个子算法是求有向图内两个定</w:t>
      </w:r>
      <w:r>
        <w:rPr>
          <w:rFonts w:hint="eastAsia"/>
        </w:rPr>
        <w:t>点（原点和目的点）之间的全部路径。在网上翻阅了大部分资料，发现</w:t>
      </w:r>
      <w:r w:rsidR="001D4935">
        <w:rPr>
          <w:rFonts w:hint="eastAsia"/>
        </w:rPr>
        <w:t>给出的算法和代码</w:t>
      </w:r>
      <w:r>
        <w:rPr>
          <w:rFonts w:hint="eastAsia"/>
        </w:rPr>
        <w:t>要么只能解决</w:t>
      </w:r>
      <w:r>
        <w:rPr>
          <w:rFonts w:hint="eastAsia"/>
        </w:rPr>
        <w:t>DAG</w:t>
      </w:r>
      <w:r>
        <w:rPr>
          <w:rFonts w:hint="eastAsia"/>
        </w:rPr>
        <w:t>（</w:t>
      </w:r>
      <w:r w:rsidR="00863860">
        <w:rPr>
          <w:rFonts w:hint="eastAsia"/>
        </w:rPr>
        <w:t>有向无</w:t>
      </w:r>
      <w:r>
        <w:rPr>
          <w:rFonts w:hint="eastAsia"/>
        </w:rPr>
        <w:t>环图）</w:t>
      </w:r>
      <w:r w:rsidR="00863860">
        <w:rPr>
          <w:rFonts w:hint="eastAsia"/>
        </w:rPr>
        <w:t>的两定点之间所有路径</w:t>
      </w:r>
      <w:r w:rsidR="00DA6E12">
        <w:rPr>
          <w:rFonts w:hint="eastAsia"/>
        </w:rPr>
        <w:t>问题，要么就是算法本身存在若干漏洞，连</w:t>
      </w:r>
      <w:r w:rsidR="00DA6E12">
        <w:rPr>
          <w:rFonts w:hint="eastAsia"/>
        </w:rPr>
        <w:t>DAG</w:t>
      </w:r>
      <w:r w:rsidR="00DA6E12">
        <w:rPr>
          <w:rFonts w:hint="eastAsia"/>
        </w:rPr>
        <w:t>图也无法解决</w:t>
      </w:r>
      <w:r w:rsidR="006B0C70">
        <w:rPr>
          <w:rFonts w:hint="eastAsia"/>
        </w:rPr>
        <w:t>。</w:t>
      </w:r>
      <w:r w:rsidR="00863860">
        <w:rPr>
          <w:rFonts w:hint="eastAsia"/>
        </w:rPr>
        <w:t>花费了一天的时间，自己写了个求简单有向图中（包括</w:t>
      </w:r>
      <w:r w:rsidR="00863860">
        <w:rPr>
          <w:rFonts w:hint="eastAsia"/>
        </w:rPr>
        <w:t>dag</w:t>
      </w:r>
      <w:r w:rsidR="00863860">
        <w:rPr>
          <w:rFonts w:hint="eastAsia"/>
        </w:rPr>
        <w:t>和非</w:t>
      </w:r>
      <w:r w:rsidR="00863860">
        <w:rPr>
          <w:rFonts w:hint="eastAsia"/>
        </w:rPr>
        <w:t>dag</w:t>
      </w:r>
      <w:r w:rsidR="00863860">
        <w:rPr>
          <w:rFonts w:hint="eastAsia"/>
        </w:rPr>
        <w:t>）两定点之间所有路径的算法，特共享出来。</w:t>
      </w:r>
    </w:p>
    <w:p w:rsidR="00863860" w:rsidRDefault="00863860" w:rsidP="001D4935">
      <w:pPr>
        <w:pStyle w:val="a3"/>
        <w:ind w:firstLine="420"/>
        <w:rPr>
          <w:rFonts w:hint="eastAsia"/>
        </w:rPr>
      </w:pPr>
      <w:r>
        <w:rPr>
          <w:rFonts w:hint="eastAsia"/>
        </w:rPr>
        <w:t>文章将按如下组织，首先给出</w:t>
      </w:r>
      <w:r>
        <w:rPr>
          <w:rFonts w:hint="eastAsia"/>
        </w:rPr>
        <w:t>path</w:t>
      </w:r>
      <w:r>
        <w:rPr>
          <w:rFonts w:hint="eastAsia"/>
        </w:rPr>
        <w:t>的定义，其次给出</w:t>
      </w:r>
      <w:r>
        <w:rPr>
          <w:rFonts w:hint="eastAsia"/>
        </w:rPr>
        <w:t>dag</w:t>
      </w:r>
      <w:r>
        <w:rPr>
          <w:rFonts w:hint="eastAsia"/>
        </w:rPr>
        <w:t>的定义，然后给出算法的伪代码，之后是算法的</w:t>
      </w:r>
      <w:r>
        <w:rPr>
          <w:rFonts w:hint="eastAsia"/>
        </w:rPr>
        <w:t>C++</w:t>
      </w:r>
      <w:r>
        <w:rPr>
          <w:rFonts w:hint="eastAsia"/>
        </w:rPr>
        <w:t>实现以及实验结果。</w:t>
      </w:r>
    </w:p>
    <w:p w:rsidR="00863860" w:rsidRDefault="00863860" w:rsidP="00863860">
      <w:pPr>
        <w:pStyle w:val="1"/>
        <w:rPr>
          <w:rFonts w:hint="eastAsia"/>
        </w:rPr>
      </w:pPr>
      <w:r>
        <w:t>P</w:t>
      </w:r>
      <w:r>
        <w:rPr>
          <w:rFonts w:hint="eastAsia"/>
        </w:rPr>
        <w:t>ath</w:t>
      </w:r>
      <w:r>
        <w:rPr>
          <w:rFonts w:hint="eastAsia"/>
        </w:rPr>
        <w:t>的定义</w:t>
      </w:r>
    </w:p>
    <w:p w:rsidR="00921365" w:rsidRDefault="00863860" w:rsidP="00863860">
      <w:pPr>
        <w:rPr>
          <w:rFonts w:hint="eastAsia"/>
        </w:rPr>
      </w:pPr>
      <w:r>
        <w:t>P</w:t>
      </w:r>
      <w:r>
        <w:rPr>
          <w:rFonts w:hint="eastAsia"/>
        </w:rPr>
        <w:t>ath</w:t>
      </w:r>
      <w:r>
        <w:rPr>
          <w:rFonts w:hint="eastAsia"/>
        </w:rPr>
        <w:t>的定义是</w:t>
      </w:r>
      <w:r w:rsidR="00921365">
        <w:rPr>
          <w:rFonts w:hint="eastAsia"/>
        </w:rPr>
        <w:t>建立在</w:t>
      </w:r>
      <w:r w:rsidR="00921365">
        <w:rPr>
          <w:rFonts w:hint="eastAsia"/>
        </w:rPr>
        <w:t>walk,</w:t>
      </w:r>
      <w:r w:rsidR="00921365">
        <w:rPr>
          <w:rFonts w:hint="eastAsia"/>
        </w:rPr>
        <w:t>基础上的。参见</w:t>
      </w:r>
      <w:r w:rsidR="00921365">
        <w:rPr>
          <w:rFonts w:hint="eastAsia"/>
        </w:rPr>
        <w:t>Bondy</w:t>
      </w:r>
      <w:r w:rsidR="00921365">
        <w:rPr>
          <w:rFonts w:hint="eastAsia"/>
        </w:rPr>
        <w:t>的《</w:t>
      </w:r>
      <w:r w:rsidR="00921365">
        <w:rPr>
          <w:rFonts w:hint="eastAsia"/>
        </w:rPr>
        <w:t>Graph Theory W</w:t>
      </w:r>
      <w:r w:rsidR="00921365">
        <w:t>i</w:t>
      </w:r>
      <w:r w:rsidR="00921365">
        <w:rPr>
          <w:rFonts w:hint="eastAsia"/>
        </w:rPr>
        <w:t>th Applications</w:t>
      </w:r>
      <w:r w:rsidR="00921365">
        <w:rPr>
          <w:rFonts w:hint="eastAsia"/>
        </w:rPr>
        <w:t>》</w:t>
      </w:r>
    </w:p>
    <w:p w:rsidR="00921365" w:rsidRDefault="00921365" w:rsidP="00863860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48275" cy="600075"/>
            <wp:effectExtent l="1905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1365" w:rsidRDefault="00921365" w:rsidP="00863860">
      <w:pPr>
        <w:rPr>
          <w:rFonts w:hint="eastAsia"/>
        </w:rPr>
      </w:pPr>
    </w:p>
    <w:p w:rsidR="00921365" w:rsidRDefault="00921365" w:rsidP="00863860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4838700" cy="276225"/>
            <wp:effectExtent l="1905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1365" w:rsidRDefault="00921365" w:rsidP="00863860">
      <w:pPr>
        <w:rPr>
          <w:rFonts w:hint="eastAsia"/>
        </w:rPr>
      </w:pPr>
    </w:p>
    <w:p w:rsidR="00921365" w:rsidRDefault="00921365" w:rsidP="00863860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983026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830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1365" w:rsidRDefault="00921365" w:rsidP="00863860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076825" cy="2286000"/>
            <wp:effectExtent l="1905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1365" w:rsidRDefault="00921365" w:rsidP="00921365">
      <w:pPr>
        <w:rPr>
          <w:rFonts w:hint="eastAsia"/>
        </w:rPr>
      </w:pPr>
      <w:r>
        <w:rPr>
          <w:rFonts w:hint="eastAsia"/>
        </w:rPr>
        <w:t>由上面的定义，我问可以得出</w:t>
      </w:r>
      <w:r>
        <w:rPr>
          <w:rFonts w:hint="eastAsia"/>
        </w:rPr>
        <w:t>path</w:t>
      </w:r>
      <w:r>
        <w:rPr>
          <w:rFonts w:hint="eastAsia"/>
        </w:rPr>
        <w:t>是一个结点和边交叠出现的序列，并且在这个序列中结点不能重复，边也不能重复。</w:t>
      </w:r>
    </w:p>
    <w:p w:rsidR="00921365" w:rsidRPr="00921365" w:rsidRDefault="00921365" w:rsidP="00921365">
      <w:pPr>
        <w:pStyle w:val="1"/>
        <w:rPr>
          <w:rFonts w:hint="eastAsia"/>
        </w:rPr>
      </w:pPr>
      <w:r>
        <w:rPr>
          <w:rFonts w:hint="eastAsia"/>
        </w:rPr>
        <w:t>DAG</w:t>
      </w:r>
      <w:r w:rsidR="00D34F3D">
        <w:rPr>
          <w:rFonts w:hint="eastAsia"/>
        </w:rPr>
        <w:t>的定义</w:t>
      </w:r>
    </w:p>
    <w:p w:rsidR="00921365" w:rsidRDefault="00921365" w:rsidP="00863860">
      <w:pPr>
        <w:rPr>
          <w:rFonts w:hint="eastAsia"/>
        </w:rPr>
      </w:pPr>
      <w:r>
        <w:rPr>
          <w:rFonts w:hint="eastAsia"/>
        </w:rPr>
        <w:t>DAG</w:t>
      </w:r>
      <w:r>
        <w:rPr>
          <w:rFonts w:hint="eastAsia"/>
        </w:rPr>
        <w:t>（</w:t>
      </w:r>
      <w:r>
        <w:rPr>
          <w:rFonts w:hint="eastAsia"/>
        </w:rPr>
        <w:t>Directed Acy</w:t>
      </w:r>
      <w:r w:rsidR="00D34F3D">
        <w:rPr>
          <w:rFonts w:hint="eastAsia"/>
        </w:rPr>
        <w:t>c</w:t>
      </w:r>
      <w:r>
        <w:rPr>
          <w:rFonts w:hint="eastAsia"/>
        </w:rPr>
        <w:t>lic Graph</w:t>
      </w:r>
      <w:r>
        <w:rPr>
          <w:rFonts w:hint="eastAsia"/>
        </w:rPr>
        <w:t>）</w:t>
      </w:r>
      <w:r w:rsidR="00D34F3D">
        <w:rPr>
          <w:rFonts w:hint="eastAsia"/>
        </w:rPr>
        <w:t>:</w:t>
      </w:r>
      <w:r w:rsidR="00D34F3D">
        <w:rPr>
          <w:rFonts w:hint="eastAsia"/>
        </w:rPr>
        <w:t>即不存在环路的有向图。或者说是</w:t>
      </w:r>
      <w:r w:rsidR="00D34F3D">
        <w:rPr>
          <w:rFonts w:hint="eastAsia"/>
        </w:rPr>
        <w:t>DFS</w:t>
      </w:r>
      <w:r w:rsidR="00D34F3D">
        <w:rPr>
          <w:rFonts w:hint="eastAsia"/>
        </w:rPr>
        <w:t>过程中不出现回边</w:t>
      </w:r>
      <w:r w:rsidR="00D34F3D">
        <w:rPr>
          <w:rFonts w:hint="eastAsia"/>
        </w:rPr>
        <w:t>(backc edge)</w:t>
      </w:r>
      <w:r w:rsidR="00D34F3D">
        <w:rPr>
          <w:rFonts w:hint="eastAsia"/>
        </w:rPr>
        <w:t>的图。如图</w:t>
      </w:r>
      <w:r w:rsidR="00D34F3D">
        <w:rPr>
          <w:rFonts w:hint="eastAsia"/>
        </w:rPr>
        <w:t>2-1</w:t>
      </w:r>
      <w:r w:rsidR="00D34F3D">
        <w:rPr>
          <w:rFonts w:hint="eastAsia"/>
        </w:rPr>
        <w:t>就是一个</w:t>
      </w:r>
      <w:r w:rsidR="00D34F3D">
        <w:rPr>
          <w:rFonts w:hint="eastAsia"/>
        </w:rPr>
        <w:t>DAG</w:t>
      </w:r>
      <w:r w:rsidR="00D34F3D">
        <w:rPr>
          <w:rFonts w:hint="eastAsia"/>
        </w:rPr>
        <w:t>。更一般的有向图见图</w:t>
      </w:r>
      <w:r w:rsidR="00D34F3D">
        <w:rPr>
          <w:rFonts w:hint="eastAsia"/>
        </w:rPr>
        <w:t>2-2</w:t>
      </w:r>
    </w:p>
    <w:p w:rsidR="00921365" w:rsidRPr="00863860" w:rsidRDefault="00921365" w:rsidP="00863860"/>
    <w:p w:rsidR="00D34F3D" w:rsidRDefault="00D34F3D" w:rsidP="007A0061">
      <w:pPr>
        <w:rPr>
          <w:rFonts w:hint="eastAsia"/>
        </w:rPr>
      </w:pPr>
    </w:p>
    <w:p w:rsidR="00D34F3D" w:rsidRDefault="00CB3DD8" w:rsidP="007A0061">
      <w:pPr>
        <w:rPr>
          <w:rFonts w:hint="eastAsia"/>
        </w:rPr>
      </w:pPr>
      <w:r>
        <w:object w:dxaOrig="8578" w:dyaOrig="5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50.5pt" o:ole="">
            <v:imagedata r:id="rId13" o:title=""/>
          </v:shape>
          <o:OLEObject Type="Embed" ProgID="Visio.Drawing.11" ShapeID="_x0000_i1025" DrawAspect="Content" ObjectID="_1363625001" r:id="rId14"/>
        </w:object>
      </w:r>
    </w:p>
    <w:p w:rsidR="00D34F3D" w:rsidRDefault="00D34F3D" w:rsidP="007A0061">
      <w:pPr>
        <w:rPr>
          <w:rFonts w:hint="eastAsia"/>
        </w:rPr>
      </w:pPr>
    </w:p>
    <w:p w:rsidR="00D34F3D" w:rsidRDefault="00D34F3D" w:rsidP="007A0061">
      <w:pPr>
        <w:rPr>
          <w:rFonts w:hint="eastAsia"/>
        </w:rPr>
      </w:pPr>
    </w:p>
    <w:p w:rsidR="00D34F3D" w:rsidRDefault="00D34F3D" w:rsidP="00D34F3D">
      <w:pPr>
        <w:pStyle w:val="aa"/>
        <w:jc w:val="center"/>
        <w:rPr>
          <w:rFonts w:hint="eastAsia"/>
        </w:rPr>
      </w:pPr>
      <w:r>
        <w:rPr>
          <w:rFonts w:ascii="Calibri" w:eastAsia="宋体" w:hAnsi="Calibri" w:cs="Times New Roman"/>
        </w:rPr>
        <w:fldChar w:fldCharType="begin"/>
      </w:r>
      <w:r>
        <w:rPr>
          <w:rFonts w:ascii="Calibri" w:eastAsia="宋体" w:hAnsi="Calibri" w:cs="Times New Roman"/>
        </w:rPr>
        <w:instrText xml:space="preserve"> STYLEREF 1 \s </w:instrText>
      </w:r>
      <w:r>
        <w:rPr>
          <w:rFonts w:ascii="Calibri" w:eastAsia="宋体" w:hAnsi="Calibri" w:cs="Times New Roman"/>
        </w:rPr>
        <w:fldChar w:fldCharType="separate"/>
      </w:r>
      <w:r>
        <w:rPr>
          <w:rFonts w:ascii="Calibri" w:eastAsia="宋体" w:hAnsi="Calibri" w:cs="Times New Roman"/>
          <w:noProof/>
        </w:rPr>
        <w:t>2</w:t>
      </w:r>
      <w:r>
        <w:rPr>
          <w:rFonts w:ascii="Calibri" w:eastAsia="宋体" w:hAnsi="Calibri" w:cs="Times New Roman"/>
        </w:rPr>
        <w:fldChar w:fldCharType="end"/>
      </w:r>
      <w:r>
        <w:rPr>
          <w:rFonts w:ascii="Calibri" w:eastAsia="宋体" w:hAnsi="Calibri" w:cs="Times New Roman"/>
        </w:rPr>
        <w:noBreakHyphen/>
      </w:r>
      <w:r>
        <w:rPr>
          <w:rFonts w:ascii="Calibri" w:eastAsia="宋体" w:hAnsi="Calibri" w:cs="Times New Roman"/>
        </w:rPr>
        <w:fldChar w:fldCharType="begin"/>
      </w:r>
      <w:r>
        <w:rPr>
          <w:rFonts w:ascii="Calibri" w:eastAsia="宋体" w:hAnsi="Calibri" w:cs="Times New Roman"/>
        </w:rPr>
        <w:instrText xml:space="preserve"> SEQ </w:instrText>
      </w:r>
      <w:r>
        <w:rPr>
          <w:rFonts w:ascii="Calibri" w:eastAsia="宋体" w:hAnsi="Calibri" w:cs="Times New Roman"/>
        </w:rPr>
        <w:instrText>图</w:instrText>
      </w:r>
      <w:r>
        <w:rPr>
          <w:rFonts w:ascii="Calibri" w:eastAsia="宋体" w:hAnsi="Calibri" w:cs="Times New Roman"/>
        </w:rPr>
        <w:instrText xml:space="preserve"> \* ARABIC \s 1 </w:instrText>
      </w:r>
      <w:r>
        <w:rPr>
          <w:rFonts w:ascii="Calibri" w:eastAsia="宋体" w:hAnsi="Calibri" w:cs="Times New Roman"/>
        </w:rPr>
        <w:fldChar w:fldCharType="separate"/>
      </w:r>
      <w:r>
        <w:rPr>
          <w:rFonts w:ascii="Calibri" w:eastAsia="宋体" w:hAnsi="Calibri" w:cs="Times New Roman"/>
          <w:noProof/>
        </w:rPr>
        <w:t>1</w:t>
      </w:r>
      <w:r>
        <w:rPr>
          <w:rFonts w:ascii="Calibri" w:eastAsia="宋体" w:hAnsi="Calibri" w:cs="Times New Roman"/>
        </w:rPr>
        <w:fldChar w:fldCharType="end"/>
      </w:r>
      <w:r>
        <w:rPr>
          <w:rFonts w:hint="eastAsia"/>
        </w:rPr>
        <w:t xml:space="preserve"> DAG</w:t>
      </w:r>
    </w:p>
    <w:p w:rsidR="007A0061" w:rsidRDefault="007A0061" w:rsidP="00D34F3D">
      <w:pPr>
        <w:pStyle w:val="aa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++++++++++++++++++++++++++++++++++++++</w:t>
      </w:r>
    </w:p>
    <w:p w:rsidR="007A0061" w:rsidRDefault="007A0061" w:rsidP="007A0061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lastRenderedPageBreak/>
        <w:t>第</w:t>
      </w:r>
      <w:r>
        <w:rPr>
          <w:rFonts w:ascii="Calibri" w:eastAsia="宋体" w:hAnsi="Calibri" w:cs="Times New Roman" w:hint="eastAsia"/>
        </w:rPr>
        <w:t>1</w:t>
      </w:r>
      <w:r>
        <w:rPr>
          <w:rFonts w:ascii="Calibri" w:eastAsia="宋体" w:hAnsi="Calibri" w:cs="Times New Roman" w:hint="eastAsia"/>
        </w:rPr>
        <w:t>条路径是：</w:t>
      </w:r>
      <w:r>
        <w:rPr>
          <w:rFonts w:ascii="Calibri" w:eastAsia="宋体" w:hAnsi="Calibri" w:cs="Times New Roman" w:hint="eastAsia"/>
        </w:rPr>
        <w:t>0--&gt;1--&gt;4--&gt;11</w:t>
      </w:r>
    </w:p>
    <w:p w:rsidR="007A0061" w:rsidRDefault="007A0061" w:rsidP="007A0061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第</w:t>
      </w:r>
      <w:r>
        <w:rPr>
          <w:rFonts w:ascii="Calibri" w:eastAsia="宋体" w:hAnsi="Calibri" w:cs="Times New Roman" w:hint="eastAsia"/>
        </w:rPr>
        <w:t>2</w:t>
      </w:r>
      <w:r>
        <w:rPr>
          <w:rFonts w:ascii="Calibri" w:eastAsia="宋体" w:hAnsi="Calibri" w:cs="Times New Roman" w:hint="eastAsia"/>
        </w:rPr>
        <w:t>条路径是：</w:t>
      </w:r>
      <w:r>
        <w:rPr>
          <w:rFonts w:ascii="Calibri" w:eastAsia="宋体" w:hAnsi="Calibri" w:cs="Times New Roman" w:hint="eastAsia"/>
        </w:rPr>
        <w:t>0--&gt;1--&gt;3--&gt;11</w:t>
      </w:r>
    </w:p>
    <w:p w:rsidR="007A0061" w:rsidRDefault="007A0061" w:rsidP="007A0061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第</w:t>
      </w:r>
      <w:r>
        <w:rPr>
          <w:rFonts w:ascii="Calibri" w:eastAsia="宋体" w:hAnsi="Calibri" w:cs="Times New Roman" w:hint="eastAsia"/>
        </w:rPr>
        <w:t>3</w:t>
      </w:r>
      <w:r>
        <w:rPr>
          <w:rFonts w:ascii="Calibri" w:eastAsia="宋体" w:hAnsi="Calibri" w:cs="Times New Roman" w:hint="eastAsia"/>
        </w:rPr>
        <w:t>条路径是：</w:t>
      </w:r>
      <w:r>
        <w:rPr>
          <w:rFonts w:ascii="Calibri" w:eastAsia="宋体" w:hAnsi="Calibri" w:cs="Times New Roman" w:hint="eastAsia"/>
        </w:rPr>
        <w:t>0--&gt;1--&gt;2--&gt;6--&gt;10--&gt;11</w:t>
      </w:r>
    </w:p>
    <w:p w:rsidR="007A0061" w:rsidRDefault="007A0061" w:rsidP="007A0061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第</w:t>
      </w:r>
      <w:r>
        <w:rPr>
          <w:rFonts w:ascii="Calibri" w:eastAsia="宋体" w:hAnsi="Calibri" w:cs="Times New Roman" w:hint="eastAsia"/>
        </w:rPr>
        <w:t>4</w:t>
      </w:r>
      <w:r>
        <w:rPr>
          <w:rFonts w:ascii="Calibri" w:eastAsia="宋体" w:hAnsi="Calibri" w:cs="Times New Roman" w:hint="eastAsia"/>
        </w:rPr>
        <w:t>条路径是：</w:t>
      </w:r>
      <w:r>
        <w:rPr>
          <w:rFonts w:ascii="Calibri" w:eastAsia="宋体" w:hAnsi="Calibri" w:cs="Times New Roman" w:hint="eastAsia"/>
        </w:rPr>
        <w:t>0--&gt;1--&gt;2--&gt;6--&gt;9--&gt;11</w:t>
      </w:r>
    </w:p>
    <w:p w:rsidR="007A0061" w:rsidRDefault="007A0061" w:rsidP="007A0061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第</w:t>
      </w:r>
      <w:r>
        <w:rPr>
          <w:rFonts w:ascii="Calibri" w:eastAsia="宋体" w:hAnsi="Calibri" w:cs="Times New Roman" w:hint="eastAsia"/>
        </w:rPr>
        <w:t>5</w:t>
      </w:r>
      <w:r>
        <w:rPr>
          <w:rFonts w:ascii="Calibri" w:eastAsia="宋体" w:hAnsi="Calibri" w:cs="Times New Roman" w:hint="eastAsia"/>
        </w:rPr>
        <w:t>条路径是：</w:t>
      </w:r>
      <w:r>
        <w:rPr>
          <w:rFonts w:ascii="Calibri" w:eastAsia="宋体" w:hAnsi="Calibri" w:cs="Times New Roman" w:hint="eastAsia"/>
        </w:rPr>
        <w:t>0--&gt;1--&gt;2--&gt;5--&gt;8--&gt;11</w:t>
      </w:r>
    </w:p>
    <w:p w:rsidR="007A0061" w:rsidRDefault="007A0061" w:rsidP="007A0061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第</w:t>
      </w:r>
      <w:r>
        <w:rPr>
          <w:rFonts w:ascii="Calibri" w:eastAsia="宋体" w:hAnsi="Calibri" w:cs="Times New Roman" w:hint="eastAsia"/>
        </w:rPr>
        <w:t>6</w:t>
      </w:r>
      <w:r>
        <w:rPr>
          <w:rFonts w:ascii="Calibri" w:eastAsia="宋体" w:hAnsi="Calibri" w:cs="Times New Roman" w:hint="eastAsia"/>
        </w:rPr>
        <w:t>条路径是：</w:t>
      </w:r>
      <w:r>
        <w:rPr>
          <w:rFonts w:ascii="Calibri" w:eastAsia="宋体" w:hAnsi="Calibri" w:cs="Times New Roman" w:hint="eastAsia"/>
        </w:rPr>
        <w:t>0--&gt;1--&gt;2--&gt;5--&gt;7--&gt;11</w:t>
      </w:r>
    </w:p>
    <w:p w:rsidR="007A0061" w:rsidRDefault="007A0061" w:rsidP="007A0061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++++++++++++++++++++++++++++++++++++++</w:t>
      </w:r>
    </w:p>
    <w:p w:rsidR="007A0061" w:rsidRDefault="007A0061" w:rsidP="007A0061">
      <w:pPr>
        <w:rPr>
          <w:rFonts w:ascii="Calibri" w:eastAsia="宋体" w:hAnsi="Calibri" w:cs="Times New Roman"/>
        </w:rPr>
      </w:pPr>
    </w:p>
    <w:p w:rsidR="00D34F3D" w:rsidRDefault="00D34F3D" w:rsidP="00D34F3D">
      <w:pPr>
        <w:pStyle w:val="aa"/>
        <w:jc w:val="center"/>
        <w:rPr>
          <w:rFonts w:hint="eastAsia"/>
        </w:rPr>
      </w:pPr>
    </w:p>
    <w:p w:rsidR="001D4935" w:rsidRDefault="00A64457" w:rsidP="00D34F3D">
      <w:pPr>
        <w:pStyle w:val="aa"/>
        <w:jc w:val="center"/>
        <w:rPr>
          <w:rFonts w:hint="eastAsia"/>
        </w:rPr>
      </w:pPr>
      <w:r>
        <w:object w:dxaOrig="7326" w:dyaOrig="8732">
          <v:shape id="_x0000_i1026" type="#_x0000_t75" style="width:308.25pt;height:367.5pt" o:ole="">
            <v:imagedata r:id="rId15" o:title=""/>
          </v:shape>
          <o:OLEObject Type="Embed" ProgID="Visio.Drawing.11" ShapeID="_x0000_i1026" DrawAspect="Content" ObjectID="_1363625002" r:id="rId16"/>
        </w:object>
      </w:r>
      <w:fldSimple w:instr=" STYLEREF 1 \s ">
        <w:r w:rsidR="00D34F3D">
          <w:rPr>
            <w:noProof/>
          </w:rPr>
          <w:t>2</w:t>
        </w:r>
      </w:fldSimple>
      <w:r w:rsidR="00D34F3D">
        <w:noBreakHyphen/>
      </w:r>
      <w:r w:rsidR="00D34F3D">
        <w:fldChar w:fldCharType="begin"/>
      </w:r>
      <w:r w:rsidR="00D34F3D">
        <w:instrText xml:space="preserve"> SEQ </w:instrText>
      </w:r>
      <w:r w:rsidR="00D34F3D">
        <w:instrText>图</w:instrText>
      </w:r>
      <w:r w:rsidR="00D34F3D">
        <w:instrText xml:space="preserve"> \* ARABIC \s 1 </w:instrText>
      </w:r>
      <w:r w:rsidR="00D34F3D">
        <w:fldChar w:fldCharType="separate"/>
      </w:r>
      <w:r w:rsidR="00D34F3D">
        <w:rPr>
          <w:noProof/>
        </w:rPr>
        <w:t>2</w:t>
      </w:r>
      <w:r w:rsidR="00D34F3D">
        <w:fldChar w:fldCharType="end"/>
      </w:r>
      <w:r w:rsidR="00D34F3D">
        <w:rPr>
          <w:rFonts w:hint="eastAsia"/>
        </w:rPr>
        <w:t xml:space="preserve"> Digraph</w:t>
      </w:r>
    </w:p>
    <w:p w:rsidR="00D34F3D" w:rsidRDefault="00D34F3D" w:rsidP="001D4935">
      <w:pPr>
        <w:rPr>
          <w:rFonts w:hint="eastAsia"/>
        </w:rPr>
      </w:pPr>
    </w:p>
    <w:p w:rsidR="00A64457" w:rsidRDefault="00A64457" w:rsidP="001D4935">
      <w:pPr>
        <w:rPr>
          <w:rFonts w:hint="eastAsia"/>
        </w:rPr>
      </w:pPr>
      <w:r>
        <w:rPr>
          <w:rFonts w:hint="eastAsia"/>
        </w:rPr>
        <w:t>该图对应的矩阵型存储格式为：</w:t>
      </w:r>
    </w:p>
    <w:p w:rsidR="00A64457" w:rsidRDefault="00A64457" w:rsidP="001D4935">
      <w:pPr>
        <w:rPr>
          <w:rFonts w:hint="eastAsia"/>
        </w:rPr>
      </w:pPr>
      <m:oMathPara>
        <m:oMathParaPr>
          <m:jc m:val="center"/>
        </m:oMathParaPr>
        <m:oMath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5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</m:mr>
              </m:m>
            </m:e>
          </m:d>
        </m:oMath>
      </m:oMathPara>
    </w:p>
    <w:p w:rsidR="00A64457" w:rsidRDefault="00A64457" w:rsidP="001D4935">
      <w:pPr>
        <w:rPr>
          <w:rFonts w:hint="eastAsia"/>
        </w:rPr>
      </w:pPr>
      <w:r>
        <w:rPr>
          <w:rFonts w:hint="eastAsia"/>
        </w:rPr>
        <w:t>它的路径有：</w:t>
      </w:r>
    </w:p>
    <w:p w:rsidR="00A64457" w:rsidRDefault="00A64457" w:rsidP="001D4935">
      <w:pPr>
        <w:rPr>
          <w:rFonts w:hint="eastAsia"/>
        </w:rPr>
      </w:pPr>
      <w:r>
        <w:rPr>
          <w:rFonts w:hint="eastAsia"/>
        </w:rPr>
        <w:t>++++++++++++++++++++++++++++++++++++++++++++++++++++++++++++++++++++++</w:t>
      </w:r>
    </w:p>
    <w:p w:rsidR="00A64457" w:rsidRDefault="00A64457" w:rsidP="001D4935">
      <w:pPr>
        <w:rPr>
          <w:rFonts w:hint="eastAsia"/>
        </w:rPr>
      </w:pPr>
      <w:r>
        <w:rPr>
          <w:rFonts w:hint="eastAsia"/>
        </w:rPr>
        <w:t>第一条路径：</w:t>
      </w:r>
      <w:r>
        <w:rPr>
          <w:rFonts w:hint="eastAsia"/>
        </w:rPr>
        <w:t>0-&gt;1-&gt;2-&gt;3-&gt;4</w:t>
      </w:r>
    </w:p>
    <w:p w:rsidR="00A64457" w:rsidRDefault="00A64457" w:rsidP="001D4935">
      <w:pPr>
        <w:rPr>
          <w:rFonts w:hint="eastAsia"/>
        </w:rPr>
      </w:pPr>
      <w:r>
        <w:rPr>
          <w:rFonts w:hint="eastAsia"/>
        </w:rPr>
        <w:t>第二条路径：</w:t>
      </w:r>
      <w:r>
        <w:rPr>
          <w:rFonts w:hint="eastAsia"/>
        </w:rPr>
        <w:t>0-&gt;1-&gt;2-&gt;4</w:t>
      </w:r>
    </w:p>
    <w:p w:rsidR="00A64457" w:rsidRDefault="00A64457" w:rsidP="001D4935">
      <w:pPr>
        <w:rPr>
          <w:rFonts w:hint="eastAsia"/>
        </w:rPr>
      </w:pPr>
      <w:r>
        <w:rPr>
          <w:rFonts w:hint="eastAsia"/>
        </w:rPr>
        <w:t>第三条路径：</w:t>
      </w:r>
      <w:r>
        <w:rPr>
          <w:rFonts w:hint="eastAsia"/>
        </w:rPr>
        <w:t>0-&gt;1-&gt;3-&gt;2-&gt;4</w:t>
      </w:r>
    </w:p>
    <w:p w:rsidR="00A64457" w:rsidRDefault="00A64457" w:rsidP="001D4935">
      <w:pPr>
        <w:rPr>
          <w:rFonts w:hint="eastAsia"/>
        </w:rPr>
      </w:pPr>
      <w:r>
        <w:rPr>
          <w:rFonts w:hint="eastAsia"/>
        </w:rPr>
        <w:lastRenderedPageBreak/>
        <w:t>第四条路径：</w:t>
      </w:r>
      <w:r>
        <w:rPr>
          <w:rFonts w:hint="eastAsia"/>
        </w:rPr>
        <w:t>0-&gt;1-&gt;3-&gt;4</w:t>
      </w:r>
    </w:p>
    <w:p w:rsidR="00A64457" w:rsidRDefault="00A64457" w:rsidP="001D4935">
      <w:pPr>
        <w:rPr>
          <w:rFonts w:hint="eastAsia"/>
        </w:rPr>
      </w:pPr>
      <w:r>
        <w:rPr>
          <w:rFonts w:hint="eastAsia"/>
        </w:rPr>
        <w:t>第五条路径：</w:t>
      </w:r>
      <w:r>
        <w:rPr>
          <w:rFonts w:hint="eastAsia"/>
        </w:rPr>
        <w:t>0-&gt;1-&gt;4</w:t>
      </w:r>
    </w:p>
    <w:p w:rsidR="00A64457" w:rsidRDefault="00A64457" w:rsidP="001D4935">
      <w:pPr>
        <w:rPr>
          <w:rFonts w:hint="eastAsia"/>
        </w:rPr>
      </w:pPr>
      <w:r>
        <w:rPr>
          <w:rFonts w:hint="eastAsia"/>
        </w:rPr>
        <w:t>第六条路径：</w:t>
      </w:r>
      <w:r>
        <w:rPr>
          <w:rFonts w:hint="eastAsia"/>
        </w:rPr>
        <w:t>0-&gt;2-&gt;1-&gt;3-&gt;4</w:t>
      </w:r>
    </w:p>
    <w:p w:rsidR="00A64457" w:rsidRDefault="00A64457" w:rsidP="001D4935">
      <w:pPr>
        <w:rPr>
          <w:rFonts w:hint="eastAsia"/>
        </w:rPr>
      </w:pPr>
      <w:r>
        <w:rPr>
          <w:rFonts w:hint="eastAsia"/>
        </w:rPr>
        <w:t>第七条路径：</w:t>
      </w:r>
      <w:r>
        <w:rPr>
          <w:rFonts w:hint="eastAsia"/>
        </w:rPr>
        <w:t>0-&gt;2-&gt;1-&gt;4</w:t>
      </w:r>
    </w:p>
    <w:p w:rsidR="00A64457" w:rsidRDefault="00A64457" w:rsidP="001D4935">
      <w:pPr>
        <w:rPr>
          <w:rFonts w:hint="eastAsia"/>
        </w:rPr>
      </w:pPr>
      <w:r>
        <w:rPr>
          <w:rFonts w:hint="eastAsia"/>
        </w:rPr>
        <w:t>第八条路径：</w:t>
      </w:r>
      <w:r>
        <w:rPr>
          <w:rFonts w:hint="eastAsia"/>
        </w:rPr>
        <w:t>0-&gt;2-&gt;3-&gt;1-&gt;4</w:t>
      </w:r>
    </w:p>
    <w:p w:rsidR="00A64457" w:rsidRDefault="00A64457" w:rsidP="001D4935">
      <w:pPr>
        <w:rPr>
          <w:rFonts w:hint="eastAsia"/>
        </w:rPr>
      </w:pPr>
      <w:r>
        <w:rPr>
          <w:rFonts w:hint="eastAsia"/>
        </w:rPr>
        <w:t>第九条路径：</w:t>
      </w:r>
      <w:r w:rsidR="002C75AC">
        <w:rPr>
          <w:rFonts w:hint="eastAsia"/>
        </w:rPr>
        <w:t>0-&gt;2-&gt;3-&gt;4</w:t>
      </w:r>
    </w:p>
    <w:p w:rsidR="00A64457" w:rsidRDefault="00A64457" w:rsidP="001D4935">
      <w:pPr>
        <w:rPr>
          <w:rFonts w:hint="eastAsia"/>
        </w:rPr>
      </w:pPr>
      <w:r>
        <w:rPr>
          <w:rFonts w:hint="eastAsia"/>
        </w:rPr>
        <w:t>第十条路径：</w:t>
      </w:r>
      <w:r w:rsidR="002C75AC">
        <w:rPr>
          <w:rFonts w:hint="eastAsia"/>
        </w:rPr>
        <w:t>0-&gt;2-&gt;4</w:t>
      </w:r>
    </w:p>
    <w:p w:rsidR="00A64457" w:rsidRDefault="00A64457" w:rsidP="001D4935">
      <w:pPr>
        <w:rPr>
          <w:rFonts w:hint="eastAsia"/>
        </w:rPr>
      </w:pPr>
      <w:r>
        <w:rPr>
          <w:rFonts w:hint="eastAsia"/>
        </w:rPr>
        <w:t>第十一条路径：</w:t>
      </w:r>
      <w:r w:rsidR="002C75AC">
        <w:rPr>
          <w:rFonts w:hint="eastAsia"/>
        </w:rPr>
        <w:t>0-&gt;3-&gt;1-&gt;2-&gt;4</w:t>
      </w:r>
    </w:p>
    <w:p w:rsidR="00A64457" w:rsidRDefault="00A64457" w:rsidP="001D4935">
      <w:pPr>
        <w:rPr>
          <w:rFonts w:hint="eastAsia"/>
        </w:rPr>
      </w:pPr>
      <w:r>
        <w:rPr>
          <w:rFonts w:hint="eastAsia"/>
        </w:rPr>
        <w:t>第十二条路径：</w:t>
      </w:r>
      <w:r w:rsidR="002C75AC">
        <w:rPr>
          <w:rFonts w:hint="eastAsia"/>
        </w:rPr>
        <w:t>0-&gt;3-&gt;1-&gt;4</w:t>
      </w:r>
    </w:p>
    <w:p w:rsidR="00A64457" w:rsidRDefault="00A64457" w:rsidP="001D4935">
      <w:pPr>
        <w:rPr>
          <w:rFonts w:hint="eastAsia"/>
        </w:rPr>
      </w:pPr>
      <w:r>
        <w:rPr>
          <w:rFonts w:hint="eastAsia"/>
        </w:rPr>
        <w:t>第十三条路径：</w:t>
      </w:r>
      <w:r w:rsidR="002C75AC">
        <w:rPr>
          <w:rFonts w:hint="eastAsia"/>
        </w:rPr>
        <w:t>0-&gt;3-&gt;2-&gt;1-&gt;4</w:t>
      </w:r>
    </w:p>
    <w:p w:rsidR="00A64457" w:rsidRDefault="00A64457" w:rsidP="001D4935">
      <w:pPr>
        <w:rPr>
          <w:rFonts w:hint="eastAsia"/>
        </w:rPr>
      </w:pPr>
      <w:r>
        <w:rPr>
          <w:rFonts w:hint="eastAsia"/>
        </w:rPr>
        <w:t>第十四条路径：</w:t>
      </w:r>
      <w:r w:rsidR="002C75AC">
        <w:rPr>
          <w:rFonts w:hint="eastAsia"/>
        </w:rPr>
        <w:t>0-&gt;3-&gt;2-&gt;4</w:t>
      </w:r>
    </w:p>
    <w:p w:rsidR="00A64457" w:rsidRPr="00A64457" w:rsidRDefault="00A64457" w:rsidP="001D4935">
      <w:pPr>
        <w:rPr>
          <w:rFonts w:hint="eastAsia"/>
        </w:rPr>
      </w:pPr>
      <w:r>
        <w:rPr>
          <w:rFonts w:hint="eastAsia"/>
        </w:rPr>
        <w:t>第十五条路径：</w:t>
      </w:r>
      <w:r w:rsidR="002C75AC">
        <w:rPr>
          <w:rFonts w:hint="eastAsia"/>
        </w:rPr>
        <w:t>0-&gt;3-&gt;4</w:t>
      </w:r>
    </w:p>
    <w:p w:rsidR="00A64457" w:rsidRDefault="007D30CD" w:rsidP="001D4935">
      <w:pPr>
        <w:rPr>
          <w:rFonts w:hint="eastAsia"/>
        </w:rPr>
      </w:pPr>
      <w:r>
        <w:rPr>
          <w:rFonts w:hint="eastAsia"/>
        </w:rPr>
        <w:t>+++++++++++++++++++++++++++++++++++++++++++++++++++++++++++++++++++++</w:t>
      </w:r>
    </w:p>
    <w:p w:rsidR="00EE1737" w:rsidRDefault="00D34F3D" w:rsidP="00EE1737">
      <w:pPr>
        <w:pStyle w:val="1"/>
        <w:rPr>
          <w:rFonts w:hint="eastAsia"/>
        </w:rPr>
      </w:pPr>
      <w:r>
        <w:rPr>
          <w:rFonts w:hint="eastAsia"/>
        </w:rPr>
        <w:t>算法设计</w:t>
      </w:r>
    </w:p>
    <w:p w:rsidR="00EE1737" w:rsidRDefault="00EE1737" w:rsidP="00EE1737">
      <w:pPr>
        <w:pStyle w:val="a3"/>
        <w:ind w:firstLine="420"/>
        <w:rPr>
          <w:rFonts w:hint="eastAsia"/>
        </w:rPr>
      </w:pPr>
      <w:r>
        <w:rPr>
          <w:rFonts w:hint="eastAsia"/>
        </w:rPr>
        <w:t>待求解问题是“求原点和目的点之间的全部路径”，求解问题的第一步，我们需要确定这是一个</w:t>
      </w:r>
      <w:r>
        <w:rPr>
          <w:rFonts w:hint="eastAsia"/>
        </w:rPr>
        <w:t>P</w:t>
      </w:r>
      <w:r>
        <w:rPr>
          <w:rFonts w:hint="eastAsia"/>
        </w:rPr>
        <w:t>问题还是</w:t>
      </w:r>
      <w:r>
        <w:rPr>
          <w:rFonts w:hint="eastAsia"/>
        </w:rPr>
        <w:t>NP</w:t>
      </w:r>
      <w:r>
        <w:rPr>
          <w:rFonts w:hint="eastAsia"/>
        </w:rPr>
        <w:t>问题。对于</w:t>
      </w:r>
      <w:r>
        <w:rPr>
          <w:rFonts w:hint="eastAsia"/>
        </w:rPr>
        <w:t>P</w:t>
      </w:r>
      <w:r>
        <w:rPr>
          <w:rFonts w:hint="eastAsia"/>
        </w:rPr>
        <w:t>问题，可以直接设计算法；对于</w:t>
      </w:r>
      <w:r>
        <w:rPr>
          <w:rFonts w:hint="eastAsia"/>
        </w:rPr>
        <w:t>NP</w:t>
      </w:r>
      <w:r>
        <w:rPr>
          <w:rFonts w:hint="eastAsia"/>
        </w:rPr>
        <w:t>问题，则需要一些近似手段。值得庆幸的是这是一个</w:t>
      </w:r>
      <w:r>
        <w:rPr>
          <w:rFonts w:hint="eastAsia"/>
        </w:rPr>
        <w:t>P</w:t>
      </w:r>
      <w:r>
        <w:rPr>
          <w:rFonts w:hint="eastAsia"/>
        </w:rPr>
        <w:t>问题。</w:t>
      </w:r>
      <w:r w:rsidR="00050AD0">
        <w:rPr>
          <w:rFonts w:hint="eastAsia"/>
        </w:rPr>
        <w:t>算法最大复杂度为</w:t>
      </w:r>
      <w:r w:rsidR="002D7D92" w:rsidRPr="002D7D92">
        <w:rPr>
          <w:position w:val="-14"/>
        </w:rPr>
        <w:object w:dxaOrig="1160" w:dyaOrig="400">
          <v:shape id="_x0000_i1027" type="#_x0000_t75" style="width:57.75pt;height:20.25pt" o:ole="">
            <v:imagedata r:id="rId17" o:title=""/>
          </v:shape>
          <o:OLEObject Type="Embed" ProgID="Equation.DSMT4" ShapeID="_x0000_i1027" DrawAspect="Content" ObjectID="_1363625003" r:id="rId18"/>
        </w:object>
      </w:r>
    </w:p>
    <w:p w:rsidR="00050AD0" w:rsidRDefault="00050AD0" w:rsidP="00EE1737">
      <w:pPr>
        <w:pStyle w:val="a3"/>
        <w:ind w:firstLine="420"/>
        <w:rPr>
          <w:rFonts w:hint="eastAsia"/>
        </w:rPr>
      </w:pPr>
      <w:r>
        <w:rPr>
          <w:rFonts w:hint="eastAsia"/>
        </w:rPr>
        <w:t>证明如下：</w:t>
      </w:r>
    </w:p>
    <w:p w:rsidR="00050AD0" w:rsidRPr="00EE1737" w:rsidRDefault="00050AD0" w:rsidP="00EE1737">
      <w:pPr>
        <w:pStyle w:val="a3"/>
        <w:ind w:firstLine="420"/>
        <w:rPr>
          <w:rFonts w:hint="eastAsia"/>
        </w:rPr>
      </w:pPr>
      <w:r>
        <w:rPr>
          <w:rFonts w:hint="eastAsia"/>
        </w:rPr>
        <w:t>假定有向图为</w:t>
      </w:r>
      <w:r w:rsidR="002D7D92">
        <w:rPr>
          <w:rFonts w:hint="eastAsia"/>
        </w:rPr>
        <w:t>N</w:t>
      </w:r>
      <w:r w:rsidR="002D7D92">
        <w:rPr>
          <w:rFonts w:hint="eastAsia"/>
        </w:rPr>
        <w:t>个节点的简单完全图，即每个节点都与其他</w:t>
      </w:r>
      <w:r w:rsidR="002D7D92">
        <w:rPr>
          <w:rFonts w:hint="eastAsia"/>
        </w:rPr>
        <w:t>N-1</w:t>
      </w:r>
      <w:r w:rsidR="002D7D92">
        <w:rPr>
          <w:rFonts w:hint="eastAsia"/>
        </w:rPr>
        <w:t>个节点有边相连。起始结点和结束节点确定，那么我们需要排列中间的</w:t>
      </w:r>
      <w:r w:rsidR="002D7D92">
        <w:rPr>
          <w:rFonts w:hint="eastAsia"/>
        </w:rPr>
        <w:t>N-2</w:t>
      </w:r>
      <w:r w:rsidR="002D7D92">
        <w:rPr>
          <w:rFonts w:hint="eastAsia"/>
        </w:rPr>
        <w:t>个节点，对于第一个非固定的节点，它有</w:t>
      </w:r>
      <w:r w:rsidR="002D7D92">
        <w:rPr>
          <w:rFonts w:hint="eastAsia"/>
        </w:rPr>
        <w:t>N-2</w:t>
      </w:r>
      <w:r w:rsidR="002D7D92">
        <w:rPr>
          <w:rFonts w:hint="eastAsia"/>
        </w:rPr>
        <w:t>种可能取值。。。以此类推得到上述答案。</w:t>
      </w:r>
    </w:p>
    <w:p w:rsidR="00EE1737" w:rsidRDefault="00EE1737" w:rsidP="00EE1737">
      <w:pPr>
        <w:pStyle w:val="a3"/>
        <w:ind w:firstLine="420"/>
        <w:rPr>
          <w:rFonts w:hint="eastAsia"/>
        </w:rPr>
      </w:pPr>
      <w:r>
        <w:rPr>
          <w:rFonts w:hint="eastAsia"/>
        </w:rPr>
        <w:t>求两定点之间的全部路径，其根本是一个涉及到搜索和回溯的问题。</w:t>
      </w:r>
      <w:r w:rsidR="002D7D92">
        <w:rPr>
          <w:rFonts w:hint="eastAsia"/>
        </w:rPr>
        <w:t>我们设计算法时所关心的首要问题是：按照何种顺序搜索和回溯才能保证路径可以不重不漏地被全部找到。</w:t>
      </w:r>
    </w:p>
    <w:p w:rsidR="00AE57F5" w:rsidRDefault="00AE57F5" w:rsidP="00EE1737">
      <w:pPr>
        <w:pStyle w:val="a3"/>
        <w:ind w:firstLine="420"/>
        <w:rPr>
          <w:rFonts w:hint="eastAsia"/>
        </w:rPr>
      </w:pPr>
      <w:r>
        <w:rPr>
          <w:rFonts w:hint="eastAsia"/>
        </w:rPr>
        <w:t>如下是算法设计部分</w:t>
      </w:r>
    </w:p>
    <w:p w:rsidR="00EE1737" w:rsidRPr="00EE1737" w:rsidRDefault="00EE1737" w:rsidP="00EE1737">
      <w:pPr>
        <w:rPr>
          <w:rFonts w:hint="eastAsia"/>
        </w:rPr>
      </w:pPr>
    </w:p>
    <w:p w:rsidR="00D34F3D" w:rsidRDefault="00D34F3D" w:rsidP="00D34F3D">
      <w:pPr>
        <w:rPr>
          <w:rFonts w:hint="eastAsia"/>
        </w:rPr>
      </w:pPr>
      <w:r>
        <w:rPr>
          <w:rFonts w:hint="eastAsia"/>
        </w:rPr>
        <w:t>图的存储结构：邻接矩阵。</w:t>
      </w:r>
      <w:r w:rsidR="0054097B">
        <w:rPr>
          <w:rFonts w:hint="eastAsia"/>
        </w:rPr>
        <w:t>Arcs</w:t>
      </w:r>
    </w:p>
    <w:p w:rsidR="00EE1737" w:rsidRDefault="00EE1737" w:rsidP="00D34F3D">
      <w:pPr>
        <w:rPr>
          <w:rFonts w:hint="eastAsia"/>
        </w:rPr>
      </w:pPr>
      <w:r>
        <w:rPr>
          <w:rFonts w:hint="eastAsia"/>
        </w:rPr>
        <w:t>工作结构：结点栈</w:t>
      </w:r>
      <w:r w:rsidR="00F737F3">
        <w:rPr>
          <w:rFonts w:hint="eastAsia"/>
        </w:rPr>
        <w:t xml:space="preserve"> mystack;</w:t>
      </w:r>
    </w:p>
    <w:p w:rsidR="00D34F3D" w:rsidRDefault="00D34F3D" w:rsidP="00D34F3D">
      <w:pPr>
        <w:rPr>
          <w:rFonts w:hint="eastAsia"/>
        </w:rPr>
      </w:pPr>
      <w:r>
        <w:rPr>
          <w:rFonts w:hint="eastAsia"/>
        </w:rPr>
        <w:t>状态保存结构：</w:t>
      </w:r>
      <w:r>
        <w:rPr>
          <w:rFonts w:hint="eastAsia"/>
        </w:rPr>
        <w:t xml:space="preserve"> </w:t>
      </w:r>
    </w:p>
    <w:p w:rsidR="00D34F3D" w:rsidRDefault="00D34F3D" w:rsidP="00D34F3D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VertexStatus[]={0,0,0,1,1,</w:t>
      </w:r>
      <w:r>
        <w:t>…</w:t>
      </w:r>
      <w:r>
        <w:rPr>
          <w:rFonts w:hint="eastAsia"/>
        </w:rPr>
        <w:t>}</w:t>
      </w:r>
      <w:r>
        <w:rPr>
          <w:rFonts w:hint="eastAsia"/>
        </w:rPr>
        <w:t>。当结点未进栈或者已经出栈，则其对应的状态为</w:t>
      </w:r>
      <w:r>
        <w:rPr>
          <w:rFonts w:hint="eastAsia"/>
        </w:rPr>
        <w:t>0</w:t>
      </w:r>
      <w:r>
        <w:rPr>
          <w:rFonts w:hint="eastAsia"/>
        </w:rPr>
        <w:t>，否则状态为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:rsidR="00D34F3D" w:rsidRDefault="00D34F3D" w:rsidP="00D34F3D">
      <w:pPr>
        <w:pStyle w:val="a5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ArcStatus[][]={0,0,1,0,1</w:t>
      </w:r>
      <w:r>
        <w:t>…</w:t>
      </w:r>
      <w:r>
        <w:rPr>
          <w:rFonts w:hint="eastAsia"/>
        </w:rPr>
        <w:t>..}</w:t>
      </w:r>
      <w:r>
        <w:rPr>
          <w:rFonts w:hint="eastAsia"/>
        </w:rPr>
        <w:t>当且仅当边的两个结点都在栈外时，边的状态才为</w:t>
      </w:r>
      <w:r>
        <w:rPr>
          <w:rFonts w:hint="eastAsia"/>
        </w:rPr>
        <w:t>0</w:t>
      </w:r>
      <w:r>
        <w:rPr>
          <w:rFonts w:hint="eastAsia"/>
        </w:rPr>
        <w:t>，否则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EE1737" w:rsidRDefault="00EE1737" w:rsidP="00D34F3D">
      <w:pPr>
        <w:rPr>
          <w:rFonts w:hint="eastAsia"/>
        </w:rPr>
      </w:pPr>
      <w:r>
        <w:rPr>
          <w:rFonts w:hint="eastAsia"/>
        </w:rPr>
        <w:t>注意我们只所以设计如上结点、边两个状态存储结构，就是依据于</w:t>
      </w:r>
      <w:r>
        <w:rPr>
          <w:rFonts w:hint="eastAsia"/>
        </w:rPr>
        <w:t>path</w:t>
      </w:r>
      <w:r>
        <w:rPr>
          <w:rFonts w:hint="eastAsia"/>
        </w:rPr>
        <w:t>的定义，结点不重复，边不重复。具有边状态</w:t>
      </w:r>
      <w:r w:rsidR="00050AD0">
        <w:rPr>
          <w:rFonts w:hint="eastAsia"/>
        </w:rPr>
        <w:t>存储结构，也是我的算法与</w:t>
      </w:r>
      <w:r>
        <w:rPr>
          <w:rFonts w:hint="eastAsia"/>
        </w:rPr>
        <w:t>其他算法根本上的不同。</w:t>
      </w:r>
    </w:p>
    <w:p w:rsidR="00AE57F5" w:rsidRDefault="00F737F3" w:rsidP="00D34F3D">
      <w:pPr>
        <w:rPr>
          <w:rFonts w:hint="eastAsia"/>
        </w:rPr>
      </w:pPr>
      <w:r>
        <w:rPr>
          <w:rFonts w:hint="eastAsia"/>
        </w:rPr>
        <w:t>不失一般性，我们假设原点的编号最小为</w:t>
      </w:r>
      <w:r>
        <w:rPr>
          <w:rFonts w:hint="eastAsia"/>
        </w:rPr>
        <w:t>0,</w:t>
      </w:r>
      <w:r>
        <w:rPr>
          <w:rFonts w:hint="eastAsia"/>
        </w:rPr>
        <w:t>目标点的编号最大</w:t>
      </w:r>
      <w:r>
        <w:rPr>
          <w:rFonts w:hint="eastAsia"/>
        </w:rPr>
        <w:t>N</w:t>
      </w:r>
      <w:r>
        <w:rPr>
          <w:rFonts w:hint="eastAsia"/>
        </w:rPr>
        <w:t>。我们的问题转换成了，求</w:t>
      </w:r>
      <w:r>
        <w:rPr>
          <w:rFonts w:hint="eastAsia"/>
        </w:rPr>
        <w:lastRenderedPageBreak/>
        <w:t>最小编号的节点与最大编号的节点之间的所有路径。</w:t>
      </w:r>
    </w:p>
    <w:p w:rsidR="00F737F3" w:rsidRDefault="00F737F3" w:rsidP="00D34F3D">
      <w:pPr>
        <w:rPr>
          <w:rFonts w:hint="eastAsia"/>
        </w:rPr>
      </w:pPr>
    </w:p>
    <w:p w:rsidR="00F737F3" w:rsidRDefault="00F737F3" w:rsidP="00D34F3D">
      <w:pPr>
        <w:rPr>
          <w:rFonts w:hint="eastAsia"/>
        </w:rPr>
      </w:pPr>
      <w:r>
        <w:t>I</w:t>
      </w:r>
      <w:r>
        <w:rPr>
          <w:rFonts w:hint="eastAsia"/>
        </w:rPr>
        <w:t>ntial :</w:t>
      </w:r>
    </w:p>
    <w:p w:rsidR="00F737F3" w:rsidRDefault="00F737F3" w:rsidP="00D34F3D">
      <w:pPr>
        <w:rPr>
          <w:rFonts w:hint="eastAsia"/>
        </w:rPr>
      </w:pPr>
      <w:r>
        <w:t>P</w:t>
      </w:r>
      <w:r>
        <w:rPr>
          <w:rFonts w:hint="eastAsia"/>
        </w:rPr>
        <w:t>aths={}//</w:t>
      </w:r>
      <w:r>
        <w:rPr>
          <w:rFonts w:hint="eastAsia"/>
        </w:rPr>
        <w:t>路径集合</w:t>
      </w:r>
    </w:p>
    <w:p w:rsidR="00F737F3" w:rsidRDefault="00F737F3" w:rsidP="00D34F3D">
      <w:pPr>
        <w:rPr>
          <w:rFonts w:hint="eastAsia"/>
        </w:rPr>
      </w:pPr>
      <w:r>
        <w:rPr>
          <w:rFonts w:hint="eastAsia"/>
        </w:rPr>
        <w:t>VertexStatus[]={0};//</w:t>
      </w:r>
      <w:r>
        <w:rPr>
          <w:rFonts w:hint="eastAsia"/>
        </w:rPr>
        <w:t>全部置</w:t>
      </w:r>
      <w:r>
        <w:rPr>
          <w:rFonts w:hint="eastAsia"/>
        </w:rPr>
        <w:t>0</w:t>
      </w:r>
    </w:p>
    <w:p w:rsidR="00F737F3" w:rsidRDefault="00F737F3" w:rsidP="00D34F3D">
      <w:pPr>
        <w:rPr>
          <w:rFonts w:hint="eastAsia"/>
        </w:rPr>
      </w:pPr>
      <w:r>
        <w:rPr>
          <w:rFonts w:hint="eastAsia"/>
        </w:rPr>
        <w:t>ArcStatus[][]={0};////</w:t>
      </w:r>
      <w:r>
        <w:rPr>
          <w:rFonts w:hint="eastAsia"/>
        </w:rPr>
        <w:t>全部置</w:t>
      </w:r>
      <w:r>
        <w:rPr>
          <w:rFonts w:hint="eastAsia"/>
        </w:rPr>
        <w:t>0</w:t>
      </w:r>
    </w:p>
    <w:p w:rsidR="00F737F3" w:rsidRDefault="00F737F3" w:rsidP="00D34F3D">
      <w:pPr>
        <w:rPr>
          <w:rFonts w:hint="eastAsia"/>
        </w:rPr>
      </w:pPr>
      <w:r>
        <w:t>mystack</w:t>
      </w:r>
      <w:r>
        <w:rPr>
          <w:rFonts w:hint="eastAsia"/>
        </w:rPr>
        <w:t>.push(0);</w:t>
      </w:r>
    </w:p>
    <w:p w:rsidR="00F737F3" w:rsidRDefault="00F737F3" w:rsidP="00D34F3D">
      <w:pPr>
        <w:rPr>
          <w:rFonts w:hint="eastAsia"/>
        </w:rPr>
      </w:pPr>
      <w:r>
        <w:rPr>
          <w:rFonts w:hint="eastAsia"/>
        </w:rPr>
        <w:t>VertexStatus[0]=1;</w:t>
      </w:r>
    </w:p>
    <w:p w:rsidR="00F737F3" w:rsidRDefault="00F737F3" w:rsidP="00D34F3D">
      <w:pPr>
        <w:rPr>
          <w:rFonts w:hint="eastAsia"/>
        </w:rPr>
      </w:pPr>
      <w:r>
        <w:t>W</w:t>
      </w:r>
      <w:r>
        <w:rPr>
          <w:rFonts w:hint="eastAsia"/>
        </w:rPr>
        <w:t>hile(!mystack.empty())</w:t>
      </w:r>
    </w:p>
    <w:p w:rsidR="00F737F3" w:rsidRDefault="00F737F3" w:rsidP="00D34F3D">
      <w:pPr>
        <w:rPr>
          <w:rFonts w:hint="eastAsia"/>
        </w:rPr>
      </w:pPr>
      <w:r>
        <w:rPr>
          <w:rFonts w:hint="eastAsia"/>
        </w:rPr>
        <w:t>{</w:t>
      </w:r>
    </w:p>
    <w:p w:rsidR="00F737F3" w:rsidRDefault="00F737F3" w:rsidP="00D34F3D">
      <w:pPr>
        <w:rPr>
          <w:rFonts w:hint="eastAsia"/>
        </w:rPr>
      </w:pPr>
      <w:r>
        <w:rPr>
          <w:rFonts w:hint="eastAsia"/>
        </w:rPr>
        <w:tab/>
      </w:r>
      <w:r>
        <w:t>I</w:t>
      </w:r>
      <w:r>
        <w:rPr>
          <w:rFonts w:hint="eastAsia"/>
        </w:rPr>
        <w:t>nt elem= mystack.top();//</w:t>
      </w:r>
      <w:r>
        <w:rPr>
          <w:rFonts w:hint="eastAsia"/>
        </w:rPr>
        <w:t>获得栈顶元素</w:t>
      </w:r>
    </w:p>
    <w:p w:rsidR="00F737F3" w:rsidRDefault="00F737F3" w:rsidP="00D34F3D">
      <w:pPr>
        <w:rPr>
          <w:rFonts w:hint="eastAsia"/>
        </w:rPr>
      </w:pPr>
      <w:r>
        <w:rPr>
          <w:rFonts w:hint="eastAsia"/>
        </w:rPr>
        <w:tab/>
        <w:t>if(elem==N)//</w:t>
      </w:r>
      <w:r>
        <w:rPr>
          <w:rFonts w:hint="eastAsia"/>
        </w:rPr>
        <w:t>找到了一条路径</w:t>
      </w:r>
    </w:p>
    <w:p w:rsidR="00F737F3" w:rsidRDefault="00F737F3" w:rsidP="00F737F3">
      <w:pPr>
        <w:ind w:firstLine="420"/>
        <w:rPr>
          <w:rFonts w:hint="eastAsia"/>
        </w:rPr>
      </w:pPr>
      <w:r>
        <w:rPr>
          <w:rFonts w:hint="eastAsia"/>
        </w:rPr>
        <w:t>{</w:t>
      </w:r>
      <w:r>
        <w:rPr>
          <w:rFonts w:hint="eastAsia"/>
        </w:rPr>
        <w:tab/>
      </w:r>
    </w:p>
    <w:p w:rsidR="00F737F3" w:rsidRDefault="00F737F3" w:rsidP="00F737F3">
      <w:pPr>
        <w:ind w:firstLine="420"/>
        <w:rPr>
          <w:rFonts w:hint="eastAsia"/>
        </w:rPr>
      </w:pPr>
      <w:r>
        <w:rPr>
          <w:rFonts w:hint="eastAsia"/>
        </w:rPr>
        <w:tab/>
      </w:r>
      <w:r>
        <w:t>path</w:t>
      </w:r>
      <w:r>
        <w:rPr>
          <w:rFonts w:hint="eastAsia"/>
        </w:rPr>
        <w:t>=Traverse(mystack);</w:t>
      </w:r>
    </w:p>
    <w:p w:rsidR="00F737F3" w:rsidRDefault="00F737F3" w:rsidP="00F737F3">
      <w:pPr>
        <w:ind w:firstLine="420"/>
        <w:rPr>
          <w:rFonts w:hint="eastAsia"/>
        </w:rPr>
      </w:pPr>
      <w:r>
        <w:rPr>
          <w:rFonts w:hint="eastAsia"/>
        </w:rPr>
        <w:tab/>
        <w:t>Paths.add(path);</w:t>
      </w:r>
    </w:p>
    <w:p w:rsidR="00CC0B14" w:rsidRDefault="00CC0B14" w:rsidP="00F737F3">
      <w:pPr>
        <w:ind w:firstLine="420"/>
        <w:rPr>
          <w:rFonts w:hint="eastAsia"/>
        </w:rPr>
      </w:pPr>
      <w:r>
        <w:rPr>
          <w:rFonts w:hint="eastAsia"/>
        </w:rPr>
        <w:tab/>
        <w:t>VertexStatus[elem]=0;</w:t>
      </w:r>
    </w:p>
    <w:p w:rsidR="00F737F3" w:rsidRDefault="00CC0B14" w:rsidP="00F737F3">
      <w:pPr>
        <w:ind w:firstLine="420"/>
        <w:rPr>
          <w:rFonts w:hint="eastAsia"/>
        </w:rPr>
      </w:pPr>
      <w:r>
        <w:rPr>
          <w:rFonts w:hint="eastAsia"/>
        </w:rPr>
        <w:tab/>
        <w:t>UpdateArcStatus();</w:t>
      </w:r>
      <w:r w:rsidR="0054097B">
        <w:rPr>
          <w:rFonts w:hint="eastAsia"/>
        </w:rPr>
        <w:t>//</w:t>
      </w:r>
      <w:r>
        <w:rPr>
          <w:rFonts w:hint="eastAsia"/>
        </w:rPr>
        <w:t>更新</w:t>
      </w:r>
      <w:r>
        <w:rPr>
          <w:rFonts w:hint="eastAsia"/>
        </w:rPr>
        <w:t>ArcStatus[][]</w:t>
      </w:r>
      <w:r>
        <w:rPr>
          <w:rFonts w:hint="eastAsia"/>
        </w:rPr>
        <w:t>，</w:t>
      </w:r>
      <w:r w:rsidR="0054097B">
        <w:rPr>
          <w:rFonts w:hint="eastAsia"/>
        </w:rPr>
        <w:t>使得所有两个端点都不在栈内的边的状态为</w:t>
      </w:r>
      <w:r w:rsidR="0054097B">
        <w:rPr>
          <w:rFonts w:hint="eastAsia"/>
        </w:rPr>
        <w:t>0</w:t>
      </w:r>
    </w:p>
    <w:p w:rsidR="00F737F3" w:rsidRDefault="00F737F3" w:rsidP="00F737F3">
      <w:pPr>
        <w:ind w:firstLine="420"/>
        <w:rPr>
          <w:rFonts w:hint="eastAsia"/>
        </w:rPr>
      </w:pPr>
      <w:r>
        <w:rPr>
          <w:rFonts w:hint="eastAsia"/>
        </w:rPr>
        <w:tab/>
      </w:r>
      <w:r>
        <w:t>mystack</w:t>
      </w:r>
      <w:r>
        <w:rPr>
          <w:rFonts w:hint="eastAsia"/>
        </w:rPr>
        <w:t>.pop();//</w:t>
      </w:r>
      <w:r>
        <w:rPr>
          <w:rFonts w:hint="eastAsia"/>
        </w:rPr>
        <w:t>移除栈顶元素</w:t>
      </w:r>
    </w:p>
    <w:p w:rsidR="00F737F3" w:rsidRDefault="00F737F3" w:rsidP="00F737F3">
      <w:pPr>
        <w:ind w:firstLine="420"/>
        <w:rPr>
          <w:rFonts w:hint="eastAsia"/>
        </w:rPr>
      </w:pPr>
      <w:r>
        <w:rPr>
          <w:rFonts w:hint="eastAsia"/>
        </w:rPr>
        <w:t>}</w:t>
      </w:r>
    </w:p>
    <w:p w:rsidR="00CC0B14" w:rsidRDefault="00CC0B14" w:rsidP="00F737F3">
      <w:pPr>
        <w:ind w:firstLine="420"/>
        <w:rPr>
          <w:rFonts w:hint="eastAsia"/>
        </w:rPr>
      </w:pPr>
      <w:r>
        <w:t>else</w:t>
      </w:r>
    </w:p>
    <w:p w:rsidR="00CC0B14" w:rsidRDefault="00CC0B14" w:rsidP="00F737F3">
      <w:pPr>
        <w:ind w:firstLine="420"/>
        <w:rPr>
          <w:rFonts w:hint="eastAsia"/>
        </w:rPr>
      </w:pPr>
      <w:r>
        <w:rPr>
          <w:rFonts w:hint="eastAsia"/>
        </w:rPr>
        <w:t>{</w:t>
      </w:r>
    </w:p>
    <w:p w:rsidR="0054097B" w:rsidRDefault="0054097B" w:rsidP="00F737F3">
      <w:pPr>
        <w:ind w:firstLine="420"/>
        <w:rPr>
          <w:rFonts w:hint="eastAsia"/>
        </w:rPr>
      </w:pPr>
      <w:r>
        <w:rPr>
          <w:rFonts w:hint="eastAsia"/>
        </w:rPr>
        <w:tab/>
      </w:r>
      <w:r>
        <w:t>i</w:t>
      </w:r>
      <w:r>
        <w:rPr>
          <w:rFonts w:hint="eastAsia"/>
        </w:rPr>
        <w:t>=0;</w:t>
      </w:r>
    </w:p>
    <w:p w:rsidR="0054097B" w:rsidRDefault="0054097B" w:rsidP="0054097B">
      <w:pPr>
        <w:ind w:left="420" w:firstLine="420"/>
        <w:rPr>
          <w:rFonts w:hint="eastAsia"/>
        </w:rPr>
      </w:pPr>
      <w:r>
        <w:t>F</w:t>
      </w:r>
      <w:r>
        <w:rPr>
          <w:rFonts w:hint="eastAsia"/>
        </w:rPr>
        <w:t>or(;i&lt;N;i++)</w:t>
      </w:r>
    </w:p>
    <w:p w:rsidR="0054097B" w:rsidRDefault="0054097B" w:rsidP="0054097B">
      <w:pPr>
        <w:ind w:left="420" w:firstLine="420"/>
        <w:rPr>
          <w:rFonts w:hint="eastAsia"/>
        </w:rPr>
      </w:pPr>
      <w:r>
        <w:rPr>
          <w:rFonts w:hint="eastAsia"/>
        </w:rPr>
        <w:t>{  if(VertexStatus[i]=0&amp;&amp;ArcStatus[elem][i]=0&amp;&amp;Arcs.contain(elem,i))</w:t>
      </w:r>
    </w:p>
    <w:p w:rsidR="0054097B" w:rsidRDefault="0054097B" w:rsidP="0054097B">
      <w:pPr>
        <w:ind w:left="420" w:firstLine="420"/>
        <w:rPr>
          <w:rFonts w:hint="eastAsia"/>
        </w:rPr>
      </w:pPr>
      <w:r>
        <w:rPr>
          <w:rFonts w:hint="eastAsia"/>
        </w:rPr>
        <w:tab/>
        <w:t>{</w:t>
      </w:r>
    </w:p>
    <w:p w:rsidR="0054097B" w:rsidRDefault="0054097B" w:rsidP="0054097B">
      <w:pPr>
        <w:ind w:left="420"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VertexStatus[i]=1;</w:t>
      </w:r>
    </w:p>
    <w:p w:rsidR="0054097B" w:rsidRDefault="0054097B" w:rsidP="0054097B">
      <w:pPr>
        <w:ind w:left="420"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ArcStatus[elem][i]=1;</w:t>
      </w:r>
    </w:p>
    <w:p w:rsidR="0054097B" w:rsidRDefault="0054097B" w:rsidP="0054097B">
      <w:pPr>
        <w:ind w:left="420"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t>M</w:t>
      </w:r>
      <w:r>
        <w:rPr>
          <w:rFonts w:hint="eastAsia"/>
        </w:rPr>
        <w:t>ystack.push(i);//</w:t>
      </w:r>
      <w:r>
        <w:rPr>
          <w:rFonts w:hint="eastAsia"/>
        </w:rPr>
        <w:t>入栈</w:t>
      </w:r>
    </w:p>
    <w:p w:rsidR="0054097B" w:rsidRDefault="0054097B" w:rsidP="0054097B">
      <w:pPr>
        <w:ind w:left="1260" w:firstLine="420"/>
        <w:rPr>
          <w:rFonts w:hint="eastAsia"/>
        </w:rPr>
      </w:pPr>
      <w:r>
        <w:rPr>
          <w:rFonts w:hint="eastAsia"/>
        </w:rPr>
        <w:t>break;</w:t>
      </w:r>
    </w:p>
    <w:p w:rsidR="0054097B" w:rsidRDefault="0054097B" w:rsidP="0054097B">
      <w:pPr>
        <w:ind w:left="840" w:firstLine="420"/>
        <w:rPr>
          <w:rFonts w:hint="eastAsia"/>
        </w:rPr>
      </w:pPr>
      <w:r>
        <w:rPr>
          <w:rFonts w:hint="eastAsia"/>
        </w:rPr>
        <w:t>}</w:t>
      </w:r>
    </w:p>
    <w:p w:rsidR="0054097B" w:rsidRDefault="0054097B" w:rsidP="0054097B">
      <w:pPr>
        <w:ind w:left="420" w:firstLine="420"/>
        <w:rPr>
          <w:rFonts w:hint="eastAsia"/>
        </w:rPr>
      </w:pPr>
      <w:r>
        <w:rPr>
          <w:rFonts w:hint="eastAsia"/>
        </w:rPr>
        <w:tab/>
      </w:r>
    </w:p>
    <w:p w:rsidR="0054097B" w:rsidRDefault="0054097B" w:rsidP="0054097B">
      <w:pPr>
        <w:ind w:left="420" w:firstLine="420"/>
        <w:rPr>
          <w:rFonts w:hint="eastAsia"/>
        </w:rPr>
      </w:pPr>
      <w:r>
        <w:rPr>
          <w:rFonts w:hint="eastAsia"/>
        </w:rPr>
        <w:t>}</w:t>
      </w:r>
    </w:p>
    <w:p w:rsidR="0054097B" w:rsidRDefault="0054097B" w:rsidP="0054097B">
      <w:pPr>
        <w:ind w:left="420" w:firstLine="420"/>
        <w:rPr>
          <w:rFonts w:hint="eastAsia"/>
        </w:rPr>
      </w:pPr>
      <w:r>
        <w:t>if</w:t>
      </w:r>
      <w:r>
        <w:rPr>
          <w:rFonts w:hint="eastAsia"/>
        </w:rPr>
        <w:t>(i=N)//</w:t>
      </w:r>
      <w:r>
        <w:rPr>
          <w:rFonts w:hint="eastAsia"/>
        </w:rPr>
        <w:t>该节点没有符合要求的后续节点</w:t>
      </w:r>
    </w:p>
    <w:p w:rsidR="0054097B" w:rsidRDefault="0054097B" w:rsidP="0054097B">
      <w:pPr>
        <w:ind w:left="420" w:firstLine="420"/>
        <w:rPr>
          <w:rFonts w:hint="eastAsia"/>
        </w:rPr>
      </w:pPr>
      <w:r>
        <w:rPr>
          <w:rFonts w:hint="eastAsia"/>
        </w:rPr>
        <w:t>{</w:t>
      </w:r>
    </w:p>
    <w:p w:rsidR="0054097B" w:rsidRDefault="0054097B" w:rsidP="0054097B">
      <w:pPr>
        <w:ind w:left="420" w:firstLine="420"/>
        <w:rPr>
          <w:rFonts w:hint="eastAsia"/>
        </w:rPr>
      </w:pPr>
      <w:r>
        <w:rPr>
          <w:rFonts w:hint="eastAsia"/>
        </w:rPr>
        <w:t>VertexStatus[elem]=0;</w:t>
      </w:r>
    </w:p>
    <w:p w:rsidR="0054097B" w:rsidRDefault="0054097B" w:rsidP="0054097B">
      <w:pPr>
        <w:ind w:firstLine="420"/>
        <w:rPr>
          <w:rFonts w:hint="eastAsia"/>
        </w:rPr>
      </w:pPr>
      <w:r>
        <w:rPr>
          <w:rFonts w:hint="eastAsia"/>
        </w:rPr>
        <w:tab/>
        <w:t>UpdateArcStaus();////</w:t>
      </w:r>
      <w:r>
        <w:rPr>
          <w:rFonts w:hint="eastAsia"/>
        </w:rPr>
        <w:t>更新</w:t>
      </w:r>
      <w:r>
        <w:rPr>
          <w:rFonts w:hint="eastAsia"/>
        </w:rPr>
        <w:t>ArcStatus[][]</w:t>
      </w:r>
      <w:r>
        <w:rPr>
          <w:rFonts w:hint="eastAsia"/>
        </w:rPr>
        <w:t>，使得所有两个端点都不在栈内的边的状为</w:t>
      </w:r>
      <w:r>
        <w:rPr>
          <w:rFonts w:hint="eastAsia"/>
        </w:rPr>
        <w:t>0</w:t>
      </w:r>
    </w:p>
    <w:p w:rsidR="0054097B" w:rsidRDefault="0054097B" w:rsidP="0054097B">
      <w:pPr>
        <w:ind w:firstLine="420"/>
        <w:rPr>
          <w:rFonts w:hint="eastAsia"/>
        </w:rPr>
      </w:pPr>
      <w:r>
        <w:rPr>
          <w:rFonts w:hint="eastAsia"/>
        </w:rPr>
        <w:tab/>
      </w:r>
      <w:r>
        <w:t>M</w:t>
      </w:r>
      <w:r>
        <w:rPr>
          <w:rFonts w:hint="eastAsia"/>
        </w:rPr>
        <w:t>ystack.pop();//</w:t>
      </w:r>
      <w:r>
        <w:rPr>
          <w:rFonts w:hint="eastAsia"/>
        </w:rPr>
        <w:t>出栈</w:t>
      </w:r>
    </w:p>
    <w:p w:rsidR="0054097B" w:rsidRDefault="0054097B" w:rsidP="0054097B">
      <w:pPr>
        <w:ind w:left="420" w:firstLine="420"/>
        <w:rPr>
          <w:rFonts w:hint="eastAsia"/>
        </w:rPr>
      </w:pPr>
    </w:p>
    <w:p w:rsidR="0054097B" w:rsidRDefault="0054097B" w:rsidP="0054097B">
      <w:pPr>
        <w:ind w:left="420" w:firstLine="420"/>
        <w:rPr>
          <w:rFonts w:hint="eastAsia"/>
        </w:rPr>
      </w:pPr>
      <w:r>
        <w:rPr>
          <w:rFonts w:hint="eastAsia"/>
        </w:rPr>
        <w:t>}</w:t>
      </w:r>
    </w:p>
    <w:p w:rsidR="0054097B" w:rsidRDefault="0054097B" w:rsidP="00F737F3">
      <w:pPr>
        <w:ind w:firstLine="420"/>
        <w:rPr>
          <w:rFonts w:hint="eastAsia"/>
        </w:rPr>
      </w:pPr>
    </w:p>
    <w:p w:rsidR="00CC0B14" w:rsidRDefault="00CC0B14" w:rsidP="00F737F3">
      <w:pPr>
        <w:ind w:firstLine="420"/>
        <w:rPr>
          <w:rFonts w:hint="eastAsia"/>
        </w:rPr>
      </w:pPr>
      <w:r>
        <w:rPr>
          <w:rFonts w:hint="eastAsia"/>
        </w:rPr>
        <w:tab/>
      </w:r>
    </w:p>
    <w:p w:rsidR="006E7084" w:rsidRDefault="006E7084" w:rsidP="00F737F3">
      <w:pPr>
        <w:ind w:firstLine="420"/>
        <w:rPr>
          <w:rFonts w:hint="eastAsia"/>
        </w:rPr>
      </w:pPr>
      <w:r>
        <w:rPr>
          <w:rFonts w:hint="eastAsia"/>
        </w:rPr>
        <w:t>}</w:t>
      </w:r>
    </w:p>
    <w:p w:rsidR="00CC0B14" w:rsidRDefault="00CC0B14" w:rsidP="00F737F3">
      <w:pPr>
        <w:ind w:firstLine="420"/>
        <w:rPr>
          <w:rFonts w:hint="eastAsia"/>
        </w:rPr>
      </w:pPr>
      <w:r>
        <w:rPr>
          <w:rFonts w:hint="eastAsia"/>
        </w:rPr>
        <w:t>}</w:t>
      </w:r>
    </w:p>
    <w:p w:rsidR="00F737F3" w:rsidRDefault="007F63F8" w:rsidP="007F63F8">
      <w:pPr>
        <w:pStyle w:val="1"/>
        <w:rPr>
          <w:rFonts w:hint="eastAsia"/>
        </w:rPr>
      </w:pPr>
      <w:r>
        <w:rPr>
          <w:rFonts w:hint="eastAsia"/>
        </w:rPr>
        <w:lastRenderedPageBreak/>
        <w:t>算法的</w:t>
      </w:r>
      <w:r>
        <w:rPr>
          <w:rFonts w:hint="eastAsia"/>
        </w:rPr>
        <w:t>C++</w:t>
      </w:r>
      <w:r>
        <w:rPr>
          <w:rFonts w:hint="eastAsia"/>
        </w:rPr>
        <w:t>实现</w:t>
      </w:r>
    </w:p>
    <w:p w:rsidR="007F63F8" w:rsidRDefault="007F63F8" w:rsidP="007F63F8">
      <w:pPr>
        <w:rPr>
          <w:rFonts w:hint="eastAsia"/>
        </w:rPr>
      </w:pPr>
    </w:p>
    <w:p w:rsidR="007F63F8" w:rsidRDefault="007F63F8" w:rsidP="007F63F8">
      <w:pPr>
        <w:rPr>
          <w:rFonts w:hint="eastAsia"/>
        </w:rPr>
      </w:pPr>
      <w:r>
        <w:t>E</w:t>
      </w:r>
      <w:r>
        <w:rPr>
          <w:rFonts w:hint="eastAsia"/>
        </w:rPr>
        <w:t>ditdistance.h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#pragma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once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#includ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"common.h"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#include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&lt;map&gt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#includ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&lt;cmath&gt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#includ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&lt;stack&gt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clas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{</w:t>
      </w:r>
    </w:p>
    <w:p w:rsidR="007F63F8" w:rsidRP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public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:</w:t>
      </w:r>
    </w:p>
    <w:p w:rsidR="007F63F8" w:rsidRDefault="007F63F8" w:rsidP="007F63F8">
      <w:pPr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wstring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,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wstring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)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  <w:t xml:space="preserve">  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p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,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gt;,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cha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g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  <w:t>;//int,int代表首尾节点编号，char,表示边</w:t>
      </w:r>
    </w:p>
    <w:p w:rsidR="007F63F8" w:rsidRDefault="007F63F8" w:rsidP="007F63F8">
      <w:pPr>
        <w:ind w:firstLine="555"/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p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,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gt;,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g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  <w:r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  <w:t>//状态节点号对应表</w:t>
      </w:r>
    </w:p>
    <w:p w:rsidR="007F63F8" w:rsidRDefault="007F63F8" w:rsidP="007F63F8">
      <w:pPr>
        <w:ind w:firstLine="555"/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void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etPath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ct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ct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gt;&gt;&amp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path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);</w:t>
      </w:r>
      <w:r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  <w:t>//求两结点之间的所有边</w:t>
      </w:r>
    </w:p>
    <w:p w:rsidR="007F63F8" w:rsidRDefault="007F63F8" w:rsidP="007F63F8">
      <w:pPr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  <w:t>}</w:t>
      </w:r>
    </w:p>
    <w:p w:rsidR="007F63F8" w:rsidRDefault="007F63F8" w:rsidP="007F63F8">
      <w:pPr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  <w:t>Editdistance.cpp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>/************************************************************************/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>/* 求原点到终点的所有路径，即所有最优结果                                                                    */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lastRenderedPageBreak/>
        <w:t>/************************************************************************/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void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::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etPath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ct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ct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gt;&gt;&amp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path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)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{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tac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g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ystac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ct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&gt;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inglepath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*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sStatu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=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new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iz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];</w:t>
      </w: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>//0，未在栈内，已经在栈内。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p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,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gt;,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g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arcstatu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f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(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=0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iz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++)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{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sStatu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]=0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}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f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p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,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gt;,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cha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gt;::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terat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=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begin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!=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nd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++)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{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arcstatu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-&g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firs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]=0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}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ystac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push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0)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sStatu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0]=1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lastRenderedPageBreak/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justpopup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=-1;</w:t>
      </w: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>//保存刚刚出栈的元素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whil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!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ystac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mpty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)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{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lem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=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ystac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top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f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lem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==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iz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-1)</w:t>
      </w: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>//出栈的第一个条件找到了目的节点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 xml:space="preserve">{  </w:t>
      </w: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>//以下代码完成栈的遍历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whil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!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ystac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mpty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)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{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tmp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=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ystac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top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ystac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pop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inglepath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push_bac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tmp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)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}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f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ct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gt;::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reverse_iterat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ri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=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inglepath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rbegin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ri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!=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inglepath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rend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ri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++)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{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ystac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push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*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ri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)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}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path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push_bac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inglepath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)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inglepath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clea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           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lastRenderedPageBreak/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sStatu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lem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]=0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f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(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=0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iz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++)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{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f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sStatu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]==0)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{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f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arcstatu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cou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lem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,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)))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{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arcstatu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lem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,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)]=0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}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}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}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ystac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pop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}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else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 xml:space="preserve">{   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=0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f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(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iz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++)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{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f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lastRenderedPageBreak/>
        <w:t>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cou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lem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,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))&amp;&amp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sStatu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]==0&amp;&amp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arcstatu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lem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,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)]==0)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{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ystac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push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)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sStatu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]=1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arcstatu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lem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,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)]=1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>//graphR.erase(make_pair(elem,i))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brea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}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}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f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==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iz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)</w:t>
      </w: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>//出栈的第二个条件，没有可以往栈内添加的后续节点了。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{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lemtmp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=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ystac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top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sStatu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lemtmp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]=0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f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(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=0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iz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++)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{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f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sStatu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]==0)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{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lastRenderedPageBreak/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f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arcstatu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cou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lemtmp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,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)))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{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arcstatu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lemtmp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,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)]=0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}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}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}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ystack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pop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}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}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>}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delet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sStatu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</w:p>
    <w:p w:rsidR="007F63F8" w:rsidRDefault="007F63F8" w:rsidP="007F63F8">
      <w:pPr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}</w:t>
      </w:r>
    </w:p>
    <w:p w:rsidR="007F63F8" w:rsidRDefault="007F63F8" w:rsidP="007F63F8">
      <w:pPr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M</w:t>
      </w:r>
      <w:r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  <w:t>ain.cpp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_tmain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argc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,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_TCHA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*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argv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])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{</w:t>
      </w:r>
    </w:p>
    <w:p w:rsidR="007F63F8" w:rsidRDefault="007F63F8" w:rsidP="007F63F8">
      <w:pPr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</w:p>
    <w:p w:rsidR="007F63F8" w:rsidRDefault="007F63F8" w:rsidP="007F63F8">
      <w:pPr>
        <w:autoSpaceDE w:val="0"/>
        <w:autoSpaceDN w:val="0"/>
        <w:adjustRightInd w:val="0"/>
        <w:ind w:firstLineChars="100" w:firstLine="28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wstring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=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L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"ace"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wstring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=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L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"aec"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,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)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>/*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 xml:space="preserve">   editdistance.Vertex[make_pair(0,0)]=0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 xml:space="preserve">   editdistance.Vertex[make_pair(0,1)]=1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 xml:space="preserve">   editdistance.Vertex[make_pair(1,0)]=2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 xml:space="preserve">   editdistance.Vertex[make_pair(1,1)]=3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 xml:space="preserve">   editdistance.Vertex[make_pair(1,2)]=4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 xml:space="preserve">   editdistance.Vertex[make_pair(2,1)]=5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 xml:space="preserve">   editdistance.Vertex[make_pair(3,1)]=6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 xml:space="preserve">   editdistance.Vertex[make_pair(4,1)]=7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 xml:space="preserve">   editdistance.Vertex[make_pair(1,3)]=8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 xml:space="preserve">   editdistance.Vertex[make_pair(1,4)]=9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lastRenderedPageBreak/>
        <w:t xml:space="preserve">   editdistance.Vertex[make_pair(2,3)]=10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 xml:space="preserve">   editdistance.Vertex[make_pair(4,5)]=11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ab/>
        <w:t>editdistance.graphR[make_pair(0,1)]='e';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ab/>
        <w:t>editdistance.graphR[make_pair(1,2)]='e'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ab/>
        <w:t>editdistance.graphR[make_pair(1,3)]='e'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ab/>
        <w:t>editdistance.graphR[make_pair(1,4)]='e'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ab/>
        <w:t>editdistance.graphR[make_pair(2,5)]='e'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ab/>
        <w:t>editdistance.graphR[make_pair(2,6)]='e'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ab/>
        <w:t>editdistance.graphR[make_pair(5,7)]='e'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ab/>
        <w:t>editdistance.graphR[make_pair(5,8)]='e'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ab/>
        <w:t>editdistance.graphR[make_pair(6,9)]='e'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ab/>
        <w:t>editdistance.graphR[make_pair(6,10)]='e'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ab/>
        <w:t>editdistance.graphR[make_pair(3,11)]='e'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ab/>
        <w:t>editdistance.graphR[make_pair(4,11)]='e'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ab/>
        <w:t>editdistance.graphR[make_pair(7,11)]='e'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ab/>
        <w:t>editdistance.graphR[make_pair(8,11)]='e'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ab/>
        <w:t>editdistance.graphR[make_pair(9,11)]='e'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ab/>
        <w:t>editdistance.graphR[make_pair(10,11)]='e'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  <w:t>*/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color w:val="008000"/>
          <w:kern w:val="0"/>
          <w:sz w:val="28"/>
          <w:szCs w:val="28"/>
        </w:rPr>
      </w:pP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0,0)]=0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0,1)]=1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lastRenderedPageBreak/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1,0)]=2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1,1)]=3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rtex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1,2)]=4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0,1)]=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'e'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0,2)]=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'e'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0,3)]=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'e'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1,0)]=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'e'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1,2)]=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'e'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1,3)]=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'e'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1,4)]=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'e'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2,0)]=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'e'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2,1)]=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'e'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2,3)]=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'e'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2,4)]=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'e'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3,1)]=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'e'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3,2)]=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'e'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3,0)]=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'e'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3,4)]=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'e'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4,1)]=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'e'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4,2)]=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'e'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raph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[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make_pai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4,3)]=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'e'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ct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ct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gt;&g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path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ditdistance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GetPath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path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)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 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f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ct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ct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gt;&gt;::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terat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=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path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begin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!=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paths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.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nd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++)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 {  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cou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&lt;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"******************路径*********************************"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&l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ndl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 xml:space="preserve">  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f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(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vect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</w:t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gt;::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terator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ubi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=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-&g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begin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ubi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!=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i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-&g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nd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()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ubi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++)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 xml:space="preserve">  {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 xml:space="preserve"> 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cou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&lt;*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subi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&lt;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" "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 xml:space="preserve">  }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  <w:t xml:space="preserve"> 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cou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&l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ndl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 }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cou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&lt;</w:t>
      </w:r>
      <w:r>
        <w:rPr>
          <w:rFonts w:ascii="System" w:eastAsia="System" w:hAnsi="Times New Roman" w:cs="Times New Roman"/>
          <w:noProof/>
          <w:color w:val="A31515"/>
          <w:kern w:val="0"/>
          <w:sz w:val="28"/>
          <w:szCs w:val="28"/>
        </w:rPr>
        <w:t>"finish"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lt;&l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endl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000FF"/>
          <w:kern w:val="0"/>
          <w:sz w:val="28"/>
          <w:szCs w:val="28"/>
        </w:rPr>
        <w:t>int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 xml:space="preserve"> 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f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autoSpaceDE w:val="0"/>
        <w:autoSpaceDN w:val="0"/>
        <w:adjustRightInd w:val="0"/>
        <w:jc w:val="left"/>
        <w:rPr>
          <w:rFonts w:ascii="System" w:eastAsia="System" w:hAnsi="Times New Roman" w:cs="Times New Roman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cin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&gt;&gt;</w:t>
      </w:r>
      <w:r>
        <w:rPr>
          <w:rFonts w:ascii="System" w:eastAsia="System" w:hAnsi="Times New Roman" w:cs="Times New Roman"/>
          <w:noProof/>
          <w:color w:val="010001"/>
          <w:kern w:val="0"/>
          <w:sz w:val="28"/>
          <w:szCs w:val="28"/>
        </w:rPr>
        <w:t>f</w:t>
      </w: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>;</w:t>
      </w:r>
    </w:p>
    <w:p w:rsidR="007F63F8" w:rsidRDefault="007F63F8" w:rsidP="007F63F8">
      <w:pPr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/>
          <w:noProof/>
          <w:kern w:val="0"/>
          <w:sz w:val="28"/>
          <w:szCs w:val="28"/>
        </w:rPr>
        <w:tab/>
      </w:r>
      <w:r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  <w:t>}</w:t>
      </w:r>
    </w:p>
    <w:p w:rsidR="005A6605" w:rsidRDefault="005A6605" w:rsidP="005A6605">
      <w:pPr>
        <w:pStyle w:val="1"/>
        <w:rPr>
          <w:rFonts w:hint="eastAsia"/>
          <w:noProof/>
          <w:kern w:val="0"/>
        </w:rPr>
      </w:pPr>
      <w:r>
        <w:rPr>
          <w:rFonts w:hint="eastAsia"/>
          <w:noProof/>
          <w:kern w:val="0"/>
        </w:rPr>
        <w:t>实验结果</w:t>
      </w:r>
    </w:p>
    <w:p w:rsidR="007F63F8" w:rsidRDefault="005A6605" w:rsidP="007F63F8">
      <w:pPr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</w:pPr>
      <w:r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  <w:t>在DAG（图2-1）上运行算法的结果</w:t>
      </w:r>
    </w:p>
    <w:p w:rsidR="005A6605" w:rsidRDefault="005A6605" w:rsidP="007F63F8">
      <w:pPr>
        <w:rPr>
          <w:rFonts w:ascii="System" w:eastAsia="System" w:hAnsi="Times New Roman" w:cs="Times New Roman" w:hint="eastAsia"/>
          <w:noProof/>
          <w:kern w:val="0"/>
          <w:sz w:val="28"/>
          <w:szCs w:val="28"/>
        </w:rPr>
      </w:pPr>
    </w:p>
    <w:p w:rsidR="005A6605" w:rsidRDefault="005A6605" w:rsidP="005A6605">
      <w:r>
        <w:rPr>
          <w:noProof/>
        </w:rPr>
        <w:lastRenderedPageBreak/>
        <w:drawing>
          <wp:inline distT="0" distB="0" distL="0" distR="0">
            <wp:extent cx="5210175" cy="2447925"/>
            <wp:effectExtent l="19050" t="0" r="9525" b="0"/>
            <wp:docPr id="27" name="图片 27" descr="C:\Documents and Settings\Administrator\Application Data\Tencent\Users\298020034\QQ\WinTemp\RichOle\1763MD9]W`9I`Z)7XOJIGR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Documents and Settings\Administrator\Application Data\Tencent\Users\298020034\QQ\WinTemp\RichOle\1763MD9]W`9I`Z)7XOJIGRN.jp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2447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6605" w:rsidRDefault="005A6605" w:rsidP="007F63F8">
      <w:pPr>
        <w:rPr>
          <w:rFonts w:hint="eastAsia"/>
        </w:rPr>
      </w:pPr>
    </w:p>
    <w:p w:rsidR="005A6605" w:rsidRDefault="005A6605" w:rsidP="007F63F8">
      <w:pPr>
        <w:rPr>
          <w:rFonts w:hint="eastAsia"/>
        </w:rPr>
      </w:pPr>
      <w:r>
        <w:rPr>
          <w:rFonts w:hint="eastAsia"/>
        </w:rPr>
        <w:t>在一般的</w:t>
      </w:r>
      <w:r>
        <w:rPr>
          <w:rFonts w:hint="eastAsia"/>
        </w:rPr>
        <w:t>Digraph(</w:t>
      </w:r>
      <w:r>
        <w:rPr>
          <w:rFonts w:hint="eastAsia"/>
        </w:rPr>
        <w:t>图</w:t>
      </w:r>
      <w:r>
        <w:rPr>
          <w:rFonts w:hint="eastAsia"/>
        </w:rPr>
        <w:t>2-2)</w:t>
      </w:r>
      <w:r>
        <w:rPr>
          <w:rFonts w:hint="eastAsia"/>
        </w:rPr>
        <w:t>上运行上述算法结果如下</w:t>
      </w:r>
    </w:p>
    <w:p w:rsidR="005A6605" w:rsidRDefault="005A6605" w:rsidP="005A6605">
      <w:r>
        <w:rPr>
          <w:noProof/>
        </w:rPr>
        <w:drawing>
          <wp:inline distT="0" distB="0" distL="0" distR="0">
            <wp:extent cx="4476750" cy="3876675"/>
            <wp:effectExtent l="19050" t="0" r="0" b="0"/>
            <wp:docPr id="30" name="图片 30" descr="C:\Documents and Settings\Administrator\Application Data\Tencent\Users\298020034\QQ\WinTemp\RichOle\3N({]Z}58YQOS4(HZ[EQ8D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Documents and Settings\Administrator\Application Data\Tencent\Users\298020034\QQ\WinTemp\RichOle\3N({]Z}58YQOS4(HZ[EQ8DW.jp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3876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6605" w:rsidRPr="005A6605" w:rsidRDefault="005A6605" w:rsidP="007F63F8"/>
    <w:sectPr w:rsidR="005A6605" w:rsidRPr="005A6605" w:rsidSect="004F21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0">
      <wne:acd wne:acdName="acd0"/>
    </wne:keymap>
    <wne:keymap wne:kcmPrimary="0231">
      <wne:acd wne:acdName="acd2"/>
    </wne:keymap>
    <wne:keymap wne:kcmPrimary="0232">
      <wne:acd wne:acdName="acd3"/>
    </wne:keymap>
    <wne:keymap wne:kcmPrimary="0233">
      <wne:acd wne:acdName="acd4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</wne:acdManifest>
  </wne:toolbars>
  <wne:acds>
    <wne:acd wne:argValue="AgBja4dlXwCXe9Vs" wne:acdName="acd0" wne:fciIndexBasedOn="0065"/>
    <wne:acd wne:acdName="acd1" wne:fciIndexBasedOn="0065"/>
    <wne:acd wne:argValue="AQAAAAEA" wne:acdName="acd2" wne:fciIndexBasedOn="0065"/>
    <wne:acd wne:argValue="AQAAAAIA" wne:acdName="acd3" wne:fciIndexBasedOn="0065"/>
    <wne:acd wne:argValue="AQAAAAMA" wne:acdName="acd4" wne:fciIndexBasedOn="0065"/>
  </wne:acds>
</wne:tcg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A094E" w:rsidRDefault="00AA094E" w:rsidP="007F4818">
      <w:r>
        <w:separator/>
      </w:r>
    </w:p>
  </w:endnote>
  <w:endnote w:type="continuationSeparator" w:id="1">
    <w:p w:rsidR="00AA094E" w:rsidRDefault="00AA094E" w:rsidP="007F481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stem">
    <w:altName w:val="方正舒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A094E" w:rsidRDefault="00AA094E" w:rsidP="007F4818">
      <w:r>
        <w:separator/>
      </w:r>
    </w:p>
  </w:footnote>
  <w:footnote w:type="continuationSeparator" w:id="1">
    <w:p w:rsidR="00AA094E" w:rsidRDefault="00AA094E" w:rsidP="007F481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1649EE"/>
    <w:multiLevelType w:val="hybridMultilevel"/>
    <w:tmpl w:val="0832B46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660441C"/>
    <w:multiLevelType w:val="multilevel"/>
    <w:tmpl w:val="D9BED8F0"/>
    <w:lvl w:ilvl="0">
      <w:start w:val="1"/>
      <w:numFmt w:val="decimal"/>
      <w:pStyle w:val="1"/>
      <w:isLgl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08EC6A67"/>
    <w:multiLevelType w:val="hybridMultilevel"/>
    <w:tmpl w:val="A38CBBE8"/>
    <w:lvl w:ilvl="0" w:tplc="073E51D6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4A4F29"/>
    <w:multiLevelType w:val="hybridMultilevel"/>
    <w:tmpl w:val="3D068EA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E0636B4"/>
    <w:multiLevelType w:val="hybridMultilevel"/>
    <w:tmpl w:val="A65A5F00"/>
    <w:lvl w:ilvl="0" w:tplc="89A0362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ED63CF6"/>
    <w:multiLevelType w:val="hybridMultilevel"/>
    <w:tmpl w:val="9AC02DB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88F340D"/>
    <w:multiLevelType w:val="hybridMultilevel"/>
    <w:tmpl w:val="1AEEA43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2063C79"/>
    <w:multiLevelType w:val="hybridMultilevel"/>
    <w:tmpl w:val="5030A70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64F13878"/>
    <w:multiLevelType w:val="hybridMultilevel"/>
    <w:tmpl w:val="011A907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73044347"/>
    <w:multiLevelType w:val="hybridMultilevel"/>
    <w:tmpl w:val="0E52B37A"/>
    <w:lvl w:ilvl="0" w:tplc="EABCE63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A9A267A"/>
    <w:multiLevelType w:val="hybridMultilevel"/>
    <w:tmpl w:val="AC78F30E"/>
    <w:lvl w:ilvl="0" w:tplc="EABCE634">
      <w:start w:val="1"/>
      <w:numFmt w:val="decimal"/>
      <w:lvlText w:val="[%1]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10"/>
  </w:num>
  <w:num w:numId="3">
    <w:abstractNumId w:val="9"/>
  </w:num>
  <w:num w:numId="4">
    <w:abstractNumId w:val="2"/>
  </w:num>
  <w:num w:numId="5">
    <w:abstractNumId w:val="7"/>
  </w:num>
  <w:num w:numId="6">
    <w:abstractNumId w:val="6"/>
  </w:num>
  <w:num w:numId="7">
    <w:abstractNumId w:val="5"/>
  </w:num>
  <w:num w:numId="8">
    <w:abstractNumId w:val="0"/>
  </w:num>
  <w:num w:numId="9">
    <w:abstractNumId w:val="8"/>
  </w:num>
  <w:num w:numId="10">
    <w:abstractNumId w:val="3"/>
  </w:num>
  <w:num w:numId="11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253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63D49"/>
    <w:rsid w:val="0002175D"/>
    <w:rsid w:val="0004368C"/>
    <w:rsid w:val="00050AD0"/>
    <w:rsid w:val="000629B2"/>
    <w:rsid w:val="00087208"/>
    <w:rsid w:val="00092A45"/>
    <w:rsid w:val="000A4CC8"/>
    <w:rsid w:val="000A5B81"/>
    <w:rsid w:val="000B1860"/>
    <w:rsid w:val="000C25D4"/>
    <w:rsid w:val="000C5D69"/>
    <w:rsid w:val="000C7549"/>
    <w:rsid w:val="000F5ACF"/>
    <w:rsid w:val="00104E1F"/>
    <w:rsid w:val="00112918"/>
    <w:rsid w:val="00112AC3"/>
    <w:rsid w:val="00183BD3"/>
    <w:rsid w:val="00183D8C"/>
    <w:rsid w:val="001D4935"/>
    <w:rsid w:val="0020505C"/>
    <w:rsid w:val="0021302D"/>
    <w:rsid w:val="00214BC7"/>
    <w:rsid w:val="002810C5"/>
    <w:rsid w:val="002B4382"/>
    <w:rsid w:val="002C26F2"/>
    <w:rsid w:val="002C75AC"/>
    <w:rsid w:val="002D7D92"/>
    <w:rsid w:val="002F4FDA"/>
    <w:rsid w:val="00311776"/>
    <w:rsid w:val="00396C14"/>
    <w:rsid w:val="003C392A"/>
    <w:rsid w:val="003C61FF"/>
    <w:rsid w:val="003D595E"/>
    <w:rsid w:val="00442766"/>
    <w:rsid w:val="00474DB8"/>
    <w:rsid w:val="0048681B"/>
    <w:rsid w:val="00493042"/>
    <w:rsid w:val="0049334C"/>
    <w:rsid w:val="00497C2E"/>
    <w:rsid w:val="004A02A4"/>
    <w:rsid w:val="004C3772"/>
    <w:rsid w:val="004E34BF"/>
    <w:rsid w:val="004F21EE"/>
    <w:rsid w:val="004F5042"/>
    <w:rsid w:val="004F7D1F"/>
    <w:rsid w:val="005129DB"/>
    <w:rsid w:val="0054097B"/>
    <w:rsid w:val="00560976"/>
    <w:rsid w:val="00582230"/>
    <w:rsid w:val="005A6605"/>
    <w:rsid w:val="005B22A1"/>
    <w:rsid w:val="005B57BB"/>
    <w:rsid w:val="005F5BB4"/>
    <w:rsid w:val="00641677"/>
    <w:rsid w:val="0064364F"/>
    <w:rsid w:val="00646CBB"/>
    <w:rsid w:val="006521A0"/>
    <w:rsid w:val="00663799"/>
    <w:rsid w:val="006744C6"/>
    <w:rsid w:val="00696C07"/>
    <w:rsid w:val="006B0C70"/>
    <w:rsid w:val="006C5AA3"/>
    <w:rsid w:val="006E3EEC"/>
    <w:rsid w:val="006E7084"/>
    <w:rsid w:val="006F1F58"/>
    <w:rsid w:val="00700605"/>
    <w:rsid w:val="0073657A"/>
    <w:rsid w:val="00741006"/>
    <w:rsid w:val="00754955"/>
    <w:rsid w:val="00796222"/>
    <w:rsid w:val="007A0061"/>
    <w:rsid w:val="007A6E62"/>
    <w:rsid w:val="007D1FED"/>
    <w:rsid w:val="007D30CD"/>
    <w:rsid w:val="007F4818"/>
    <w:rsid w:val="007F63F8"/>
    <w:rsid w:val="00817FFA"/>
    <w:rsid w:val="00837BC5"/>
    <w:rsid w:val="008443B0"/>
    <w:rsid w:val="008614A3"/>
    <w:rsid w:val="00863860"/>
    <w:rsid w:val="008817ED"/>
    <w:rsid w:val="008F1F41"/>
    <w:rsid w:val="008F73A9"/>
    <w:rsid w:val="009015F1"/>
    <w:rsid w:val="00901C17"/>
    <w:rsid w:val="00921365"/>
    <w:rsid w:val="0097283B"/>
    <w:rsid w:val="009A3FC5"/>
    <w:rsid w:val="009B7BE3"/>
    <w:rsid w:val="009C5BFA"/>
    <w:rsid w:val="00A02094"/>
    <w:rsid w:val="00A56003"/>
    <w:rsid w:val="00A64457"/>
    <w:rsid w:val="00A80E02"/>
    <w:rsid w:val="00A911DB"/>
    <w:rsid w:val="00A91441"/>
    <w:rsid w:val="00AA094E"/>
    <w:rsid w:val="00AB0C57"/>
    <w:rsid w:val="00AE57F5"/>
    <w:rsid w:val="00AF76B1"/>
    <w:rsid w:val="00B05D8B"/>
    <w:rsid w:val="00B24863"/>
    <w:rsid w:val="00B76309"/>
    <w:rsid w:val="00C03302"/>
    <w:rsid w:val="00C07EBA"/>
    <w:rsid w:val="00C231BF"/>
    <w:rsid w:val="00C317DB"/>
    <w:rsid w:val="00C63D49"/>
    <w:rsid w:val="00CB3DD8"/>
    <w:rsid w:val="00CB61C0"/>
    <w:rsid w:val="00CC0B14"/>
    <w:rsid w:val="00CD31A8"/>
    <w:rsid w:val="00CE6242"/>
    <w:rsid w:val="00CE70D0"/>
    <w:rsid w:val="00D34F3D"/>
    <w:rsid w:val="00D517B7"/>
    <w:rsid w:val="00D62FD0"/>
    <w:rsid w:val="00DA0E09"/>
    <w:rsid w:val="00DA6E12"/>
    <w:rsid w:val="00DB4564"/>
    <w:rsid w:val="00DC3C28"/>
    <w:rsid w:val="00E13E0E"/>
    <w:rsid w:val="00E36F24"/>
    <w:rsid w:val="00E7721E"/>
    <w:rsid w:val="00EE1737"/>
    <w:rsid w:val="00EE1DDA"/>
    <w:rsid w:val="00EE3E55"/>
    <w:rsid w:val="00F1579C"/>
    <w:rsid w:val="00F40B8B"/>
    <w:rsid w:val="00F707DB"/>
    <w:rsid w:val="00F737F3"/>
    <w:rsid w:val="00F800E8"/>
    <w:rsid w:val="00F927ED"/>
    <w:rsid w:val="00F92BA8"/>
    <w:rsid w:val="00FA4F2B"/>
    <w:rsid w:val="00FC3EB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21E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F1F58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F1F58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129D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F1F5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F1F58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3">
    <w:name w:val="正文_算法"/>
    <w:basedOn w:val="a"/>
    <w:link w:val="Char"/>
    <w:qFormat/>
    <w:rsid w:val="00F707DB"/>
    <w:pPr>
      <w:spacing w:before="160" w:after="200" w:line="400" w:lineRule="exact"/>
      <w:ind w:firstLineChars="200" w:firstLine="200"/>
    </w:pPr>
  </w:style>
  <w:style w:type="paragraph" w:styleId="a4">
    <w:name w:val="Title"/>
    <w:basedOn w:val="a"/>
    <w:next w:val="a"/>
    <w:link w:val="Char0"/>
    <w:uiPriority w:val="10"/>
    <w:qFormat/>
    <w:rsid w:val="005129D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正文_算法 Char"/>
    <w:basedOn w:val="a0"/>
    <w:link w:val="a3"/>
    <w:rsid w:val="00F707DB"/>
  </w:style>
  <w:style w:type="character" w:customStyle="1" w:styleId="Char0">
    <w:name w:val="标题 Char"/>
    <w:basedOn w:val="a0"/>
    <w:link w:val="a4"/>
    <w:uiPriority w:val="10"/>
    <w:rsid w:val="005129DB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5129DB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5129DB"/>
    <w:rPr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DA0E0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A0E09"/>
    <w:rPr>
      <w:sz w:val="18"/>
      <w:szCs w:val="18"/>
    </w:rPr>
  </w:style>
  <w:style w:type="paragraph" w:styleId="a7">
    <w:name w:val="header"/>
    <w:basedOn w:val="a"/>
    <w:link w:val="Char2"/>
    <w:uiPriority w:val="99"/>
    <w:semiHidden/>
    <w:unhideWhenUsed/>
    <w:rsid w:val="007F48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7"/>
    <w:uiPriority w:val="99"/>
    <w:semiHidden/>
    <w:rsid w:val="007F4818"/>
    <w:rPr>
      <w:sz w:val="18"/>
      <w:szCs w:val="18"/>
    </w:rPr>
  </w:style>
  <w:style w:type="paragraph" w:styleId="a8">
    <w:name w:val="footer"/>
    <w:basedOn w:val="a"/>
    <w:link w:val="Char3"/>
    <w:uiPriority w:val="99"/>
    <w:semiHidden/>
    <w:unhideWhenUsed/>
    <w:rsid w:val="007F48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8"/>
    <w:uiPriority w:val="99"/>
    <w:semiHidden/>
    <w:rsid w:val="007F4818"/>
    <w:rPr>
      <w:sz w:val="18"/>
      <w:szCs w:val="18"/>
    </w:rPr>
  </w:style>
  <w:style w:type="paragraph" w:customStyle="1" w:styleId="a9">
    <w:name w:val="正文_首行缩进"/>
    <w:basedOn w:val="a"/>
    <w:qFormat/>
    <w:rsid w:val="004F5042"/>
    <w:pPr>
      <w:spacing w:before="160" w:after="160" w:line="400" w:lineRule="exact"/>
      <w:ind w:firstLineChars="200" w:firstLine="200"/>
    </w:pPr>
    <w:rPr>
      <w:szCs w:val="21"/>
    </w:rPr>
  </w:style>
  <w:style w:type="paragraph" w:styleId="aa">
    <w:name w:val="caption"/>
    <w:basedOn w:val="a"/>
    <w:next w:val="a"/>
    <w:uiPriority w:val="35"/>
    <w:unhideWhenUsed/>
    <w:qFormat/>
    <w:rsid w:val="006521A0"/>
    <w:rPr>
      <w:rFonts w:asciiTheme="majorHAnsi" w:eastAsia="黑体" w:hAnsiTheme="majorHAnsi" w:cstheme="majorBidi"/>
      <w:sz w:val="20"/>
      <w:szCs w:val="20"/>
    </w:rPr>
  </w:style>
  <w:style w:type="character" w:styleId="ab">
    <w:name w:val="Placeholder Text"/>
    <w:basedOn w:val="a0"/>
    <w:uiPriority w:val="99"/>
    <w:semiHidden/>
    <w:rsid w:val="00A64457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435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681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280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986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021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495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245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676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142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650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oleObject" Target="embeddings/oleObject3.bin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7.wmf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image" Target="media/image9.jpe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10" Type="http://schemas.openxmlformats.org/officeDocument/2006/relationships/image" Target="media/image2.png"/><Relationship Id="rId19" Type="http://schemas.openxmlformats.org/officeDocument/2006/relationships/image" Target="media/image8.jpe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84E287-153B-47AF-9155-10A4D54190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3</TotalTime>
  <Pages>16</Pages>
  <Words>1175</Words>
  <Characters>6704</Characters>
  <Application>Microsoft Office Word</Application>
  <DocSecurity>0</DocSecurity>
  <Lines>55</Lines>
  <Paragraphs>15</Paragraphs>
  <ScaleCrop>false</ScaleCrop>
  <Company>微软中国</Company>
  <LinksUpToDate>false</LinksUpToDate>
  <CharactersWithSpaces>78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中国</dc:creator>
  <cp:keywords/>
  <dc:description/>
  <cp:lastModifiedBy>微软中国</cp:lastModifiedBy>
  <cp:revision>90</cp:revision>
  <dcterms:created xsi:type="dcterms:W3CDTF">2011-03-21T10:54:00Z</dcterms:created>
  <dcterms:modified xsi:type="dcterms:W3CDTF">2011-04-06T11:56:00Z</dcterms:modified>
</cp:coreProperties>
</file>